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diagrams/data1.xml" ContentType="application/vnd.openxmlformats-officedocument.drawingml.diagramData+xml"/>
  <Override PartName="/ppt/presentation.xml" ContentType="application/vnd.openxmlformats-officedocument.presentationml.presentation.main+xml"/>
  <Override PartName="/ppt/slides/slide2.xml" ContentType="application/vnd.openxmlformats-officedocument.presentationml.slide+xml"/>
  <Override PartName="/ppt/slides/slide11.xml" ContentType="application/vnd.openxmlformats-officedocument.presentationml.slide+xml"/>
  <Override PartName="/ppt/slides/slide3.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xml" ContentType="application/vnd.openxmlformats-officedocument.presentationml.slide+xml"/>
  <Override PartName="/ppt/slides/slide10.xml" ContentType="application/vnd.openxmlformats-officedocument.presentationml.slide+xml"/>
  <Override PartName="/ppt/slides/slide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Slides/notesSlide2.xml" ContentType="application/vnd.openxmlformats-officedocument.presentationml.notesSlide+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notesSlides/notesSlide4.xml" ContentType="application/vnd.openxmlformats-officedocument.presentationml.notes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notesSlides/notesSlide1.xml" ContentType="application/vnd.openxmlformats-officedocument.presentationml.notesSlid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7.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7.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2.xml" ContentType="application/vnd.openxmlformats-officedocument.presentationml.slideLayout+xml"/>
  <Override PartName="/ppt/slideLayouts/slideLayout16.xml" ContentType="application/vnd.openxmlformats-officedocument.presentationml.slideLayout+xml"/>
  <Override PartName="/ppt/slideLayouts/slideLayout21.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18.xml" ContentType="application/vnd.openxmlformats-officedocument.presentationml.slideLayout+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Override1.xml" ContentType="application/vnd.openxmlformats-officedocument.themeOverride+xml"/>
  <Override PartName="/ppt/notesMasters/notesMaster1.xml" ContentType="application/vnd.openxmlformats-officedocument.presentationml.notesMaster+xml"/>
  <Override PartName="/ppt/theme/theme4.xml" ContentType="application/vnd.openxmlformats-officedocument.theme+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3" r:id="rId2"/>
    <p:sldMasterId id="2147483705" r:id="rId3"/>
  </p:sldMasterIdLst>
  <p:notesMasterIdLst>
    <p:notesMasterId r:id="rId17"/>
  </p:notesMasterIdLst>
  <p:sldIdLst>
    <p:sldId id="288" r:id="rId4"/>
    <p:sldId id="289" r:id="rId5"/>
    <p:sldId id="307" r:id="rId6"/>
    <p:sldId id="283" r:id="rId7"/>
    <p:sldId id="301" r:id="rId8"/>
    <p:sldId id="302" r:id="rId9"/>
    <p:sldId id="303" r:id="rId10"/>
    <p:sldId id="304" r:id="rId11"/>
    <p:sldId id="305" r:id="rId12"/>
    <p:sldId id="311" r:id="rId13"/>
    <p:sldId id="312" r:id="rId14"/>
    <p:sldId id="313" r:id="rId15"/>
    <p:sldId id="306" r:id="rId16"/>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64" autoAdjust="0"/>
    <p:restoredTop sz="92343" autoAdjust="0"/>
  </p:normalViewPr>
  <p:slideViewPr>
    <p:cSldViewPr snapToGrid="0">
      <p:cViewPr varScale="1">
        <p:scale>
          <a:sx n="141" d="100"/>
          <a:sy n="141" d="100"/>
        </p:scale>
        <p:origin x="-774" y="-102"/>
      </p:cViewPr>
      <p:guideLst>
        <p:guide orient="horz" pos="1620"/>
        <p:guide pos="2880"/>
      </p:guideLst>
    </p:cSldViewPr>
  </p:slideViewPr>
  <p:outlineViewPr>
    <p:cViewPr>
      <p:scale>
        <a:sx n="33" d="100"/>
        <a:sy n="33" d="100"/>
      </p:scale>
      <p:origin x="0" y="0"/>
    </p:cViewPr>
  </p:outlineViewPr>
  <p:notesTextViewPr>
    <p:cViewPr>
      <p:scale>
        <a:sx n="1" d="1"/>
        <a:sy n="1" d="1"/>
      </p:scale>
      <p:origin x="0" y="0"/>
    </p:cViewPr>
  </p:notesTextViewPr>
  <p:gridSpacing cx="38405" cy="38405"/>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customXml" Target="../customXml/item3.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customXml" Target="../customXml/item2.xml"/><Relationship Id="rId10" Type="http://schemas.openxmlformats.org/officeDocument/2006/relationships/slide" Target="slides/slide7.xml"/><Relationship Id="rId19"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customXml" Target="../customXml/item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C4B242C-9435-4652-95CA-3B805676E8E5}" type="doc">
      <dgm:prSet loTypeId="urn:microsoft.com/office/officeart/2005/8/layout/lProcess2" loCatId="list" qsTypeId="urn:microsoft.com/office/officeart/2005/8/quickstyle/simple3" qsCatId="simple" csTypeId="urn:microsoft.com/office/officeart/2005/8/colors/colorful1" csCatId="colorful" phldr="1"/>
      <dgm:spPr/>
      <dgm:t>
        <a:bodyPr/>
        <a:lstStyle/>
        <a:p>
          <a:endParaRPr lang="en-US"/>
        </a:p>
      </dgm:t>
    </dgm:pt>
    <dgm:pt modelId="{CAD4DFDF-4BC0-4983-B7C3-568705227F39}">
      <dgm:prSet phldrT="[Text]" custT="1"/>
      <dgm:spPr/>
      <dgm:t>
        <a:bodyPr/>
        <a:lstStyle/>
        <a:p>
          <a:r>
            <a:rPr lang="en-US" sz="1000" dirty="0" smtClean="0"/>
            <a:t>Enable Game-changing Customer and Dealer Experience</a:t>
          </a:r>
          <a:endParaRPr lang="en-US" sz="1000" dirty="0"/>
        </a:p>
      </dgm:t>
    </dgm:pt>
    <dgm:pt modelId="{6FEECF3A-6537-44A4-8F6B-5FA75F8DF36C}" type="parTrans" cxnId="{6CB559B7-BA80-4F7B-8915-15F74D217D0E}">
      <dgm:prSet/>
      <dgm:spPr/>
      <dgm:t>
        <a:bodyPr/>
        <a:lstStyle/>
        <a:p>
          <a:endParaRPr lang="en-US"/>
        </a:p>
      </dgm:t>
    </dgm:pt>
    <dgm:pt modelId="{44EA67D1-4F94-45DF-8704-75ECCEABE53E}" type="sibTrans" cxnId="{6CB559B7-BA80-4F7B-8915-15F74D217D0E}">
      <dgm:prSet/>
      <dgm:spPr/>
      <dgm:t>
        <a:bodyPr/>
        <a:lstStyle/>
        <a:p>
          <a:endParaRPr lang="en-US"/>
        </a:p>
      </dgm:t>
    </dgm:pt>
    <dgm:pt modelId="{83977126-A79D-41FD-83C6-0EB381E1456C}">
      <dgm:prSet phldrT="[Text]" custT="1"/>
      <dgm:spPr/>
      <dgm:t>
        <a:bodyPr/>
        <a:lstStyle/>
        <a:p>
          <a:r>
            <a:rPr lang="en-US" sz="1000" dirty="0" smtClean="0"/>
            <a:t>Accelerate Cloud Adoption</a:t>
          </a:r>
          <a:endParaRPr lang="en-US" sz="1000" dirty="0"/>
        </a:p>
      </dgm:t>
    </dgm:pt>
    <dgm:pt modelId="{44FB89B3-EF79-48D0-B7DD-DEF33F2C2913}" type="parTrans" cxnId="{95E4DC8D-8A67-44E6-852B-18D78F2CEB0D}">
      <dgm:prSet/>
      <dgm:spPr/>
      <dgm:t>
        <a:bodyPr/>
        <a:lstStyle/>
        <a:p>
          <a:endParaRPr lang="en-US"/>
        </a:p>
      </dgm:t>
    </dgm:pt>
    <dgm:pt modelId="{A1AACB99-FBC5-4DB6-81F7-41D8BF935C0C}" type="sibTrans" cxnId="{95E4DC8D-8A67-44E6-852B-18D78F2CEB0D}">
      <dgm:prSet/>
      <dgm:spPr/>
      <dgm:t>
        <a:bodyPr/>
        <a:lstStyle/>
        <a:p>
          <a:endParaRPr lang="en-US"/>
        </a:p>
      </dgm:t>
    </dgm:pt>
    <dgm:pt modelId="{5091E0C9-6784-41C8-A398-AC6C3A82E464}">
      <dgm:prSet phldrT="[Text]" custT="1"/>
      <dgm:spPr/>
      <dgm:t>
        <a:bodyPr/>
        <a:lstStyle/>
        <a:p>
          <a:r>
            <a:rPr lang="en-US" sz="1000" dirty="0" smtClean="0"/>
            <a:t>Unlock the Power of TFS Data</a:t>
          </a:r>
          <a:endParaRPr lang="en-US" sz="1000" dirty="0"/>
        </a:p>
      </dgm:t>
    </dgm:pt>
    <dgm:pt modelId="{00D622A1-76C4-4484-8F5C-842D38C73BF5}" type="parTrans" cxnId="{7BF7E9C4-362F-4790-8551-DAFAF191E85A}">
      <dgm:prSet/>
      <dgm:spPr/>
      <dgm:t>
        <a:bodyPr/>
        <a:lstStyle/>
        <a:p>
          <a:endParaRPr lang="en-US"/>
        </a:p>
      </dgm:t>
    </dgm:pt>
    <dgm:pt modelId="{D6991BB0-429B-4592-8E36-6EE86FF10DDA}" type="sibTrans" cxnId="{7BF7E9C4-362F-4790-8551-DAFAF191E85A}">
      <dgm:prSet/>
      <dgm:spPr/>
      <dgm:t>
        <a:bodyPr/>
        <a:lstStyle/>
        <a:p>
          <a:endParaRPr lang="en-US"/>
        </a:p>
      </dgm:t>
    </dgm:pt>
    <dgm:pt modelId="{75FD1E3B-5A4A-46D1-B955-18B901E46773}">
      <dgm:prSet phldrT="[Text]" custT="1"/>
      <dgm:spPr/>
      <dgm:t>
        <a:bodyPr/>
        <a:lstStyle/>
        <a:p>
          <a:r>
            <a:rPr lang="en-US" sz="1000" dirty="0" smtClean="0"/>
            <a:t>Raise Security and Identity to Towering Heights</a:t>
          </a:r>
          <a:endParaRPr lang="en-US" sz="1000" dirty="0"/>
        </a:p>
      </dgm:t>
    </dgm:pt>
    <dgm:pt modelId="{DBCA886B-2CB4-43B6-AB85-66CBD8FF1B5A}" type="parTrans" cxnId="{6D466B99-D0F4-494B-9DA5-CCF82C1D10F1}">
      <dgm:prSet/>
      <dgm:spPr/>
      <dgm:t>
        <a:bodyPr/>
        <a:lstStyle/>
        <a:p>
          <a:endParaRPr lang="en-US"/>
        </a:p>
      </dgm:t>
    </dgm:pt>
    <dgm:pt modelId="{18D7A5B4-F6F1-41A9-9A3E-78F2A5E70E28}" type="sibTrans" cxnId="{6D466B99-D0F4-494B-9DA5-CCF82C1D10F1}">
      <dgm:prSet/>
      <dgm:spPr/>
      <dgm:t>
        <a:bodyPr/>
        <a:lstStyle/>
        <a:p>
          <a:endParaRPr lang="en-US"/>
        </a:p>
      </dgm:t>
    </dgm:pt>
    <dgm:pt modelId="{55415F6B-19F8-4BB0-9F74-213469CE6224}">
      <dgm:prSet phldrT="[Text]"/>
      <dgm:spPr/>
      <dgm:t>
        <a:bodyPr/>
        <a:lstStyle/>
        <a:p>
          <a:r>
            <a:rPr lang="en-US" b="0" i="0" u="none" strike="noStrike" dirty="0" smtClean="0">
              <a:solidFill>
                <a:schemeClr val="tx1"/>
              </a:solidFill>
              <a:effectLst/>
              <a:latin typeface="Century Gothic" panose="020B0502020202020204" pitchFamily="34" charset="0"/>
              <a:ea typeface="+mj-ea"/>
              <a:cs typeface="+mj-cs"/>
            </a:rPr>
            <a:t>Invest creativity and innovation in customer and dealer experience to build for market differentiation, using a common, definitive cloud-based platform.</a:t>
          </a:r>
          <a:endParaRPr lang="en-US" dirty="0" smtClean="0"/>
        </a:p>
      </dgm:t>
    </dgm:pt>
    <dgm:pt modelId="{3239B6AB-5118-4271-A78A-AB8CABD9EE34}" type="parTrans" cxnId="{E02F9968-A1F7-42C7-A000-492CE3B022EE}">
      <dgm:prSet/>
      <dgm:spPr/>
      <dgm:t>
        <a:bodyPr/>
        <a:lstStyle/>
        <a:p>
          <a:endParaRPr lang="en-US"/>
        </a:p>
      </dgm:t>
    </dgm:pt>
    <dgm:pt modelId="{91DA6880-76E7-4426-92AE-898C1B8A9F98}" type="sibTrans" cxnId="{E02F9968-A1F7-42C7-A000-492CE3B022EE}">
      <dgm:prSet/>
      <dgm:spPr/>
      <dgm:t>
        <a:bodyPr/>
        <a:lstStyle/>
        <a:p>
          <a:endParaRPr lang="en-US"/>
        </a:p>
      </dgm:t>
    </dgm:pt>
    <dgm:pt modelId="{8DD7CA45-B082-493E-A960-0AD52618A98D}">
      <dgm:prSet phldrT="[Text]"/>
      <dgm:spPr>
        <a:ln w="12700">
          <a:solidFill>
            <a:schemeClr val="bg1"/>
          </a:solidFill>
        </a:ln>
      </dgm:spPr>
      <dgm:t>
        <a:bodyPr/>
        <a:lstStyle/>
        <a:p>
          <a:pPr rtl="0"/>
          <a:r>
            <a:rPr lang="en-US" b="0" i="0" u="none" strike="noStrike" dirty="0" smtClean="0">
              <a:solidFill>
                <a:schemeClr val="tx1"/>
              </a:solidFill>
              <a:effectLst/>
              <a:latin typeface="Century Gothic" panose="020B0502020202020204" pitchFamily="34" charset="0"/>
              <a:ea typeface="+mj-ea"/>
              <a:cs typeface="+mj-cs"/>
            </a:rPr>
            <a:t>Invest for the long term in the BTS organization and process capabilities for Information Management:</a:t>
          </a:r>
          <a:endParaRPr lang="en-US" dirty="0"/>
        </a:p>
      </dgm:t>
    </dgm:pt>
    <dgm:pt modelId="{58714D81-D470-4323-B084-D5B7517E2E5A}" type="parTrans" cxnId="{7F8B6A10-D013-440B-80F7-77E4E356BA22}">
      <dgm:prSet/>
      <dgm:spPr/>
      <dgm:t>
        <a:bodyPr/>
        <a:lstStyle/>
        <a:p>
          <a:endParaRPr lang="en-US"/>
        </a:p>
      </dgm:t>
    </dgm:pt>
    <dgm:pt modelId="{A1046C4A-DB44-41CC-9165-1C168E1D56BF}" type="sibTrans" cxnId="{7F8B6A10-D013-440B-80F7-77E4E356BA22}">
      <dgm:prSet/>
      <dgm:spPr/>
      <dgm:t>
        <a:bodyPr/>
        <a:lstStyle/>
        <a:p>
          <a:endParaRPr lang="en-US"/>
        </a:p>
      </dgm:t>
    </dgm:pt>
    <dgm:pt modelId="{E7D952E8-3DE3-480A-9805-68C2DD2F7601}">
      <dgm:prSet phldrT="[Text]" custT="1"/>
      <dgm:spPr>
        <a:ln w="41275">
          <a:solidFill>
            <a:schemeClr val="bg1"/>
          </a:solidFill>
        </a:ln>
      </dgm:spPr>
      <dgm:t>
        <a:bodyPr/>
        <a:lstStyle/>
        <a:p>
          <a:r>
            <a:rPr lang="en-US" sz="1000" b="1" dirty="0" smtClean="0"/>
            <a:t>Lead the TFS Digital Transformation with Microservices and APIs</a:t>
          </a:r>
          <a:endParaRPr lang="en-US" sz="1000" b="1" dirty="0"/>
        </a:p>
      </dgm:t>
    </dgm:pt>
    <dgm:pt modelId="{6BD63DBA-1F4E-41E6-93F7-E2E8FC274EED}" type="parTrans" cxnId="{F5083B95-0805-42AF-BF82-059682490B9A}">
      <dgm:prSet/>
      <dgm:spPr/>
      <dgm:t>
        <a:bodyPr/>
        <a:lstStyle/>
        <a:p>
          <a:endParaRPr lang="en-US"/>
        </a:p>
      </dgm:t>
    </dgm:pt>
    <dgm:pt modelId="{05167C45-C46D-4CA3-BA2B-74A6DAD09EA3}" type="sibTrans" cxnId="{F5083B95-0805-42AF-BF82-059682490B9A}">
      <dgm:prSet/>
      <dgm:spPr/>
      <dgm:t>
        <a:bodyPr/>
        <a:lstStyle/>
        <a:p>
          <a:endParaRPr lang="en-US"/>
        </a:p>
      </dgm:t>
    </dgm:pt>
    <dgm:pt modelId="{03D50950-85CC-4545-BB3B-DEA40EE2EA57}">
      <dgm:prSet phldrT="[Text]" custT="1"/>
      <dgm:spPr/>
      <dgm:t>
        <a:bodyPr/>
        <a:lstStyle/>
        <a:p>
          <a:pPr algn="l" rtl="0"/>
          <a:r>
            <a:rPr lang="en-US" sz="400" b="0" i="0" u="none" strike="noStrike" dirty="0" smtClean="0">
              <a:solidFill>
                <a:schemeClr val="tx1"/>
              </a:solidFill>
              <a:effectLst/>
              <a:latin typeface="Century Gothic" panose="020B0502020202020204" pitchFamily="34" charset="0"/>
              <a:ea typeface="+mj-ea"/>
              <a:cs typeface="+mj-cs"/>
            </a:rPr>
            <a:t>Application architecture and deployment will target a service oriented microservice architecture pattern in preference to a monolithic architecture.</a:t>
          </a:r>
          <a:endParaRPr lang="en-US" sz="400" dirty="0"/>
        </a:p>
      </dgm:t>
    </dgm:pt>
    <dgm:pt modelId="{9BF03D3C-1F94-4F4A-A81C-B39A8B8BE871}" type="parTrans" cxnId="{EF9C5F0E-4C44-4062-B07E-57DD848A19F0}">
      <dgm:prSet/>
      <dgm:spPr/>
      <dgm:t>
        <a:bodyPr/>
        <a:lstStyle/>
        <a:p>
          <a:endParaRPr lang="en-US"/>
        </a:p>
      </dgm:t>
    </dgm:pt>
    <dgm:pt modelId="{BD305BE9-EA33-4A08-8385-1B2B0A90FCAB}" type="sibTrans" cxnId="{EF9C5F0E-4C44-4062-B07E-57DD848A19F0}">
      <dgm:prSet/>
      <dgm:spPr/>
      <dgm:t>
        <a:bodyPr/>
        <a:lstStyle/>
        <a:p>
          <a:endParaRPr lang="en-US"/>
        </a:p>
      </dgm:t>
    </dgm:pt>
    <dgm:pt modelId="{F8655F5C-8275-40FD-BFDA-C11747CA316B}">
      <dgm:prSet custT="1"/>
      <dgm:spPr/>
      <dgm:t>
        <a:bodyPr/>
        <a:lstStyle/>
        <a:p>
          <a:pPr algn="l"/>
          <a:r>
            <a:rPr lang="en-US" sz="500" b="0" i="0" u="none" strike="noStrike" dirty="0" smtClean="0">
              <a:solidFill>
                <a:schemeClr val="tx1"/>
              </a:solidFill>
              <a:effectLst/>
              <a:latin typeface="Century Gothic" panose="020B0502020202020204" pitchFamily="34" charset="0"/>
              <a:ea typeface="+mj-ea"/>
              <a:cs typeface="+mj-cs"/>
            </a:rPr>
            <a:t>Cloud first strategy expressed by four  </a:t>
          </a:r>
          <a:r>
            <a:rPr lang="en-US" sz="400" b="0" i="0" u="none" strike="noStrike" dirty="0" smtClean="0">
              <a:solidFill>
                <a:schemeClr val="tx1"/>
              </a:solidFill>
              <a:effectLst/>
              <a:latin typeface="Century Gothic" panose="020B0502020202020204" pitchFamily="34" charset="0"/>
              <a:ea typeface="+mj-ea"/>
              <a:cs typeface="+mj-cs"/>
            </a:rPr>
            <a:t>principles</a:t>
          </a:r>
          <a:r>
            <a:rPr lang="en-US" sz="500" b="0" i="0" u="none" strike="noStrike" dirty="0" smtClean="0">
              <a:solidFill>
                <a:schemeClr val="tx1"/>
              </a:solidFill>
              <a:effectLst/>
              <a:latin typeface="Century Gothic" panose="020B0502020202020204" pitchFamily="34" charset="0"/>
              <a:ea typeface="+mj-ea"/>
              <a:cs typeface="+mj-cs"/>
            </a:rPr>
            <a:t>:</a:t>
          </a:r>
          <a:endParaRPr lang="en-US" sz="500" dirty="0"/>
        </a:p>
      </dgm:t>
    </dgm:pt>
    <dgm:pt modelId="{1E57DA83-6FF3-458E-8590-D542548E9D34}" type="parTrans" cxnId="{C6808BC0-7353-4B88-86AF-8A5028C9157E}">
      <dgm:prSet/>
      <dgm:spPr/>
      <dgm:t>
        <a:bodyPr/>
        <a:lstStyle/>
        <a:p>
          <a:endParaRPr lang="en-US"/>
        </a:p>
      </dgm:t>
    </dgm:pt>
    <dgm:pt modelId="{04A21340-EEA9-43C9-9244-5F53DFEE5B7B}" type="sibTrans" cxnId="{C6808BC0-7353-4B88-86AF-8A5028C9157E}">
      <dgm:prSet/>
      <dgm:spPr/>
      <dgm:t>
        <a:bodyPr/>
        <a:lstStyle/>
        <a:p>
          <a:endParaRPr lang="en-US"/>
        </a:p>
      </dgm:t>
    </dgm:pt>
    <dgm:pt modelId="{3249D974-66E5-4FCA-A3E1-62D807151743}">
      <dgm:prSet phldrT="[Text]" custT="1"/>
      <dgm:spPr/>
      <dgm:t>
        <a:bodyPr/>
        <a:lstStyle/>
        <a:p>
          <a:pPr rtl="0"/>
          <a:r>
            <a:rPr lang="en-US" sz="1000" dirty="0" smtClean="0"/>
            <a:t>Empower Mobility for People Processes &amp; Work</a:t>
          </a:r>
          <a:endParaRPr lang="en-US" sz="1000" dirty="0"/>
        </a:p>
      </dgm:t>
    </dgm:pt>
    <dgm:pt modelId="{1013E76C-3CF7-4DA3-9096-928CAF17F073}" type="parTrans" cxnId="{B02725BD-C5FD-4D3D-B850-FC376390D24F}">
      <dgm:prSet/>
      <dgm:spPr/>
      <dgm:t>
        <a:bodyPr/>
        <a:lstStyle/>
        <a:p>
          <a:endParaRPr lang="en-US"/>
        </a:p>
      </dgm:t>
    </dgm:pt>
    <dgm:pt modelId="{051E51AD-8C1D-49D9-8FBF-6558E650C5B5}" type="sibTrans" cxnId="{B02725BD-C5FD-4D3D-B850-FC376390D24F}">
      <dgm:prSet/>
      <dgm:spPr/>
      <dgm:t>
        <a:bodyPr/>
        <a:lstStyle/>
        <a:p>
          <a:endParaRPr lang="en-US"/>
        </a:p>
      </dgm:t>
    </dgm:pt>
    <dgm:pt modelId="{403E7C54-A378-401C-9DDF-C2BADA5D44E4}">
      <dgm:prSet phldrT="[Text]"/>
      <dgm:spPr/>
      <dgm:t>
        <a:bodyPr/>
        <a:lstStyle/>
        <a:p>
          <a:pPr rtl="0"/>
          <a:r>
            <a:rPr lang="en-US" b="0" i="0" u="none" strike="noStrike" dirty="0" smtClean="0">
              <a:solidFill>
                <a:schemeClr val="tx1"/>
              </a:solidFill>
              <a:effectLst/>
              <a:latin typeface="Century Gothic" panose="020B0502020202020204" pitchFamily="34" charset="0"/>
              <a:ea typeface="+mj-ea"/>
              <a:cs typeface="+mj-cs"/>
            </a:rPr>
            <a:t>Communication and collaboration for teams and process is a top priority for BTS. Enable mobile tools to be used for fulfilling business functions as easily as (or more easily than) office tools.</a:t>
          </a:r>
          <a:endParaRPr lang="en-US" dirty="0"/>
        </a:p>
      </dgm:t>
    </dgm:pt>
    <dgm:pt modelId="{B113366E-6954-4F72-8AF8-0F8775B2156E}" type="parTrans" cxnId="{065788FB-2F1E-43A2-AFE4-2FFCC38EBA2B}">
      <dgm:prSet/>
      <dgm:spPr/>
      <dgm:t>
        <a:bodyPr/>
        <a:lstStyle/>
        <a:p>
          <a:endParaRPr lang="en-US"/>
        </a:p>
      </dgm:t>
    </dgm:pt>
    <dgm:pt modelId="{61BCBB52-CE3B-4D70-91C6-FC4276907CBF}" type="sibTrans" cxnId="{065788FB-2F1E-43A2-AFE4-2FFCC38EBA2B}">
      <dgm:prSet/>
      <dgm:spPr/>
      <dgm:t>
        <a:bodyPr/>
        <a:lstStyle/>
        <a:p>
          <a:endParaRPr lang="en-US"/>
        </a:p>
      </dgm:t>
    </dgm:pt>
    <dgm:pt modelId="{EEF3CD6F-BE51-4948-8C60-1FC9CD961A94}">
      <dgm:prSet/>
      <dgm:spPr/>
      <dgm:t>
        <a:bodyPr/>
        <a:lstStyle/>
        <a:p>
          <a:pPr algn="l"/>
          <a:r>
            <a:rPr lang="en-US" sz="400" b="0" i="0" u="none" strike="noStrike" smtClean="0">
              <a:solidFill>
                <a:schemeClr val="tx1"/>
              </a:solidFill>
              <a:effectLst/>
              <a:latin typeface="Century Gothic" panose="020B0502020202020204" pitchFamily="34" charset="0"/>
              <a:ea typeface="+mj-ea"/>
              <a:cs typeface="+mj-cs"/>
            </a:rPr>
            <a:t>Reduce the number of Standards</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2069453B-C8DF-4862-81F5-2921D398424C}" type="parTrans" cxnId="{157E4DC4-3E5D-40A4-941B-5CF9132474E3}">
      <dgm:prSet/>
      <dgm:spPr/>
      <dgm:t>
        <a:bodyPr/>
        <a:lstStyle/>
        <a:p>
          <a:endParaRPr lang="en-US"/>
        </a:p>
      </dgm:t>
    </dgm:pt>
    <dgm:pt modelId="{7321BCCA-BCDE-4D6A-9482-B6C7B128B0AE}" type="sibTrans" cxnId="{157E4DC4-3E5D-40A4-941B-5CF9132474E3}">
      <dgm:prSet/>
      <dgm:spPr/>
      <dgm:t>
        <a:bodyPr/>
        <a:lstStyle/>
        <a:p>
          <a:endParaRPr lang="en-US"/>
        </a:p>
      </dgm:t>
    </dgm:pt>
    <dgm:pt modelId="{87D3EFF7-CC69-4616-BCE7-42AD38DBF172}">
      <dgm:prSet/>
      <dgm:spPr/>
      <dgm:t>
        <a:bodyPr/>
        <a:lstStyle/>
        <a:p>
          <a:pPr algn="l"/>
          <a:r>
            <a:rPr lang="en-US" sz="400" b="0" i="0" u="none" strike="noStrike" smtClean="0">
              <a:solidFill>
                <a:schemeClr val="tx1"/>
              </a:solidFill>
              <a:effectLst/>
              <a:latin typeface="Century Gothic" panose="020B0502020202020204" pitchFamily="34" charset="0"/>
              <a:ea typeface="+mj-ea"/>
              <a:cs typeface="+mj-cs"/>
            </a:rPr>
            <a:t>SaaS &gt; PaaS &gt; IaaS &gt; Legacy</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F723F78C-58E3-4691-9A07-32B446CDE959}" type="parTrans" cxnId="{E471E10B-7CE2-4193-BD99-5CFE5DF906B7}">
      <dgm:prSet/>
      <dgm:spPr/>
      <dgm:t>
        <a:bodyPr/>
        <a:lstStyle/>
        <a:p>
          <a:endParaRPr lang="en-US"/>
        </a:p>
      </dgm:t>
    </dgm:pt>
    <dgm:pt modelId="{EE8C26F7-159B-4621-B0E6-C04B18D1D5BE}" type="sibTrans" cxnId="{E471E10B-7CE2-4193-BD99-5CFE5DF906B7}">
      <dgm:prSet/>
      <dgm:spPr/>
      <dgm:t>
        <a:bodyPr/>
        <a:lstStyle/>
        <a:p>
          <a:endParaRPr lang="en-US"/>
        </a:p>
      </dgm:t>
    </dgm:pt>
    <dgm:pt modelId="{8F7D18BB-682C-49ED-99BC-ED6EBB76AD84}">
      <dgm:prSet/>
      <dgm:spPr/>
      <dgm:t>
        <a:bodyPr/>
        <a:lstStyle/>
        <a:p>
          <a:pPr algn="l"/>
          <a:r>
            <a:rPr lang="en-US" sz="400" b="0" i="0" u="none" strike="noStrike" smtClean="0">
              <a:solidFill>
                <a:schemeClr val="tx1"/>
              </a:solidFill>
              <a:effectLst/>
              <a:latin typeface="Century Gothic" panose="020B0502020202020204" pitchFamily="34" charset="0"/>
              <a:ea typeface="+mj-ea"/>
              <a:cs typeface="+mj-cs"/>
            </a:rPr>
            <a:t>Reuse &gt; Buy &gt; Build</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A5A7D135-279D-472E-B634-E24D4696572A}" type="parTrans" cxnId="{F88230E3-2797-4A09-AE43-DE5380B2C371}">
      <dgm:prSet/>
      <dgm:spPr/>
      <dgm:t>
        <a:bodyPr/>
        <a:lstStyle/>
        <a:p>
          <a:endParaRPr lang="en-US"/>
        </a:p>
      </dgm:t>
    </dgm:pt>
    <dgm:pt modelId="{BE369B48-D4E0-4C6C-8EB9-859300CE8BE8}" type="sibTrans" cxnId="{F88230E3-2797-4A09-AE43-DE5380B2C371}">
      <dgm:prSet/>
      <dgm:spPr/>
      <dgm:t>
        <a:bodyPr/>
        <a:lstStyle/>
        <a:p>
          <a:endParaRPr lang="en-US"/>
        </a:p>
      </dgm:t>
    </dgm:pt>
    <dgm:pt modelId="{015AAF47-89F0-44AA-BB1A-C4E4DE6E383C}">
      <dgm:prSet/>
      <dgm:spPr/>
      <dgm:t>
        <a:bodyPr/>
        <a:lstStyle/>
        <a:p>
          <a:pPr algn="l"/>
          <a:r>
            <a:rPr lang="en-US" sz="400" b="0" i="0" u="none" strike="noStrike" smtClean="0">
              <a:solidFill>
                <a:schemeClr val="tx1"/>
              </a:solidFill>
              <a:effectLst/>
              <a:latin typeface="Century Gothic" panose="020B0502020202020204" pitchFamily="34" charset="0"/>
              <a:ea typeface="+mj-ea"/>
              <a:cs typeface="+mj-cs"/>
            </a:rPr>
            <a:t>Minimize point solutions</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AB7B9CE8-DC0E-4E4E-86B8-B9C4FF07F8D6}" type="parTrans" cxnId="{778B495A-42A6-4FAB-AED9-6790FF5152D1}">
      <dgm:prSet/>
      <dgm:spPr/>
      <dgm:t>
        <a:bodyPr/>
        <a:lstStyle/>
        <a:p>
          <a:endParaRPr lang="en-US"/>
        </a:p>
      </dgm:t>
    </dgm:pt>
    <dgm:pt modelId="{5366733F-D108-4F75-9633-AB01053F1758}" type="sibTrans" cxnId="{778B495A-42A6-4FAB-AED9-6790FF5152D1}">
      <dgm:prSet/>
      <dgm:spPr/>
      <dgm:t>
        <a:bodyPr/>
        <a:lstStyle/>
        <a:p>
          <a:endParaRPr lang="en-US"/>
        </a:p>
      </dgm:t>
    </dgm:pt>
    <dgm:pt modelId="{E74D89BD-6440-4FA6-A272-7E05E1B4EE0E}">
      <dgm:prSet custT="1"/>
      <dgm:spPr/>
      <dgm:t>
        <a:bodyPr/>
        <a:lstStyle/>
        <a:p>
          <a:pPr algn="l"/>
          <a:r>
            <a:rPr lang="en-US" sz="400" b="0" i="0" u="none" strike="noStrike" dirty="0" smtClean="0">
              <a:solidFill>
                <a:schemeClr val="tx1"/>
              </a:solidFill>
              <a:effectLst/>
              <a:latin typeface="Century Gothic" panose="020B0502020202020204" pitchFamily="34" charset="0"/>
              <a:ea typeface="+mj-ea"/>
              <a:cs typeface="+mj-cs"/>
            </a:rPr>
            <a:t>Shrink the footprint of technologies requiring upgrades as fast as possible by shifting funds from uplift toward new cloud solutions.</a:t>
          </a:r>
        </a:p>
      </dgm:t>
    </dgm:pt>
    <dgm:pt modelId="{379E7623-77D4-4E75-9DF6-06D2C525F154}" type="parTrans" cxnId="{92107928-BDA8-497C-A40B-FB2C5D4D66B6}">
      <dgm:prSet/>
      <dgm:spPr/>
      <dgm:t>
        <a:bodyPr/>
        <a:lstStyle/>
        <a:p>
          <a:endParaRPr lang="en-US"/>
        </a:p>
      </dgm:t>
    </dgm:pt>
    <dgm:pt modelId="{A9731FC4-4DCC-4FB0-92A2-3688A0952549}" type="sibTrans" cxnId="{92107928-BDA8-497C-A40B-FB2C5D4D66B6}">
      <dgm:prSet/>
      <dgm:spPr/>
      <dgm:t>
        <a:bodyPr/>
        <a:lstStyle/>
        <a:p>
          <a:endParaRPr lang="en-US"/>
        </a:p>
      </dgm:t>
    </dgm:pt>
    <dgm:pt modelId="{F1E7BE9E-BDF3-4335-A6C7-BBB662B733D6}">
      <dgm:prSet custT="1"/>
      <dgm:spPr/>
      <dgm:t>
        <a:bodyPr/>
        <a:lstStyle/>
        <a:p>
          <a:pPr algn="l"/>
          <a:r>
            <a:rPr lang="en-US" sz="500" b="0" i="0" u="none" strike="noStrike" dirty="0" smtClean="0">
              <a:solidFill>
                <a:schemeClr val="tx1"/>
              </a:solidFill>
              <a:effectLst/>
              <a:latin typeface="Century Gothic" panose="020B0502020202020204" pitchFamily="34" charset="0"/>
              <a:ea typeface="+mj-ea"/>
              <a:cs typeface="+mj-cs"/>
            </a:rPr>
            <a:t>Standardize on </a:t>
          </a:r>
          <a:r>
            <a:rPr lang="en-US" sz="400" b="0" i="0" u="none" strike="noStrike" dirty="0" smtClean="0">
              <a:solidFill>
                <a:schemeClr val="tx1"/>
              </a:solidFill>
              <a:effectLst/>
              <a:latin typeface="Century Gothic" panose="020B0502020202020204" pitchFamily="34" charset="0"/>
              <a:ea typeface="+mj-ea"/>
              <a:cs typeface="+mj-cs"/>
            </a:rPr>
            <a:t>Cloud</a:t>
          </a:r>
          <a:r>
            <a:rPr lang="en-US" sz="500" b="0" i="0" u="none" strike="noStrike" dirty="0" smtClean="0">
              <a:solidFill>
                <a:schemeClr val="tx1"/>
              </a:solidFill>
              <a:effectLst/>
              <a:latin typeface="Century Gothic" panose="020B0502020202020204" pitchFamily="34" charset="0"/>
              <a:ea typeface="+mj-ea"/>
              <a:cs typeface="+mj-cs"/>
            </a:rPr>
            <a:t> platforms rather than implementing best-of-breed solutions with a lot of external integration.</a:t>
          </a:r>
        </a:p>
      </dgm:t>
    </dgm:pt>
    <dgm:pt modelId="{3514BB4C-06C3-4ADB-BC8B-6D06D86EF5BE}" type="parTrans" cxnId="{DDCFADAC-8B4B-487C-85CB-35E8BD11DFD2}">
      <dgm:prSet/>
      <dgm:spPr/>
      <dgm:t>
        <a:bodyPr/>
        <a:lstStyle/>
        <a:p>
          <a:endParaRPr lang="en-US"/>
        </a:p>
      </dgm:t>
    </dgm:pt>
    <dgm:pt modelId="{E13788F1-DA2A-40AD-B8B8-4EA6231846B9}" type="sibTrans" cxnId="{DDCFADAC-8B4B-487C-85CB-35E8BD11DFD2}">
      <dgm:prSet/>
      <dgm:spPr/>
      <dgm:t>
        <a:bodyPr/>
        <a:lstStyle/>
        <a:p>
          <a:endParaRPr lang="en-US"/>
        </a:p>
      </dgm:t>
    </dgm:pt>
    <dgm:pt modelId="{0E563A6B-6FAF-49AD-A3D4-B68BD62A741D}">
      <dgm:prSet custT="1"/>
      <dgm:spPr/>
      <dgm:t>
        <a:bodyPr/>
        <a:lstStyle/>
        <a:p>
          <a:pPr algn="l"/>
          <a:r>
            <a:rPr lang="en-US" sz="400" b="0" i="0" u="none" strike="noStrike" dirty="0" smtClean="0">
              <a:solidFill>
                <a:schemeClr val="tx1"/>
              </a:solidFill>
              <a:effectLst/>
              <a:latin typeface="Century Gothic" panose="020B0502020202020204" pitchFamily="34" charset="0"/>
              <a:ea typeface="+mj-ea"/>
              <a:cs typeface="+mj-cs"/>
            </a:rPr>
            <a:t>Use Commercial off the Shelf (COTS) on IaaS (and if necessary, on premise) only after cloud options are exhausted.</a:t>
          </a:r>
        </a:p>
      </dgm:t>
    </dgm:pt>
    <dgm:pt modelId="{35482797-A6DD-46F6-AD7D-018ECA324724}" type="parTrans" cxnId="{5E47D46D-0D04-4D43-8799-A66E4F4CA8C7}">
      <dgm:prSet/>
      <dgm:spPr/>
      <dgm:t>
        <a:bodyPr/>
        <a:lstStyle/>
        <a:p>
          <a:endParaRPr lang="en-US"/>
        </a:p>
      </dgm:t>
    </dgm:pt>
    <dgm:pt modelId="{502B017C-382B-4A68-B466-5E906735F895}" type="sibTrans" cxnId="{5E47D46D-0D04-4D43-8799-A66E4F4CA8C7}">
      <dgm:prSet/>
      <dgm:spPr/>
      <dgm:t>
        <a:bodyPr/>
        <a:lstStyle/>
        <a:p>
          <a:endParaRPr lang="en-US"/>
        </a:p>
      </dgm:t>
    </dgm:pt>
    <dgm:pt modelId="{D06A0ADF-55CF-4BA3-A7C4-FBE8A62DA461}">
      <dgm:prSet custT="1"/>
      <dgm:spPr/>
      <dgm:t>
        <a:bodyPr/>
        <a:lstStyle/>
        <a:p>
          <a:pPr algn="l"/>
          <a:r>
            <a:rPr lang="en-US" sz="400" b="0" i="0" u="none" strike="noStrike" dirty="0" smtClean="0">
              <a:solidFill>
                <a:schemeClr val="tx1"/>
              </a:solidFill>
              <a:effectLst/>
              <a:latin typeface="Century Gothic" panose="020B0502020202020204" pitchFamily="34" charset="0"/>
              <a:ea typeface="+mj-ea"/>
              <a:cs typeface="+mj-cs"/>
            </a:rPr>
            <a:t>Leverage open source standards for middleware and database.</a:t>
          </a:r>
          <a:endParaRPr lang="en-US" sz="400" dirty="0"/>
        </a:p>
      </dgm:t>
    </dgm:pt>
    <dgm:pt modelId="{62039B20-1CD9-419E-8EED-AD17C3B59EC9}" type="parTrans" cxnId="{AC6E4198-7AB3-4E55-B13D-EEE2B84C47ED}">
      <dgm:prSet/>
      <dgm:spPr/>
      <dgm:t>
        <a:bodyPr/>
        <a:lstStyle/>
        <a:p>
          <a:endParaRPr lang="en-US"/>
        </a:p>
      </dgm:t>
    </dgm:pt>
    <dgm:pt modelId="{CFD0606D-2C44-4A8C-AA75-444072B37CCE}" type="sibTrans" cxnId="{AC6E4198-7AB3-4E55-B13D-EEE2B84C47ED}">
      <dgm:prSet/>
      <dgm:spPr/>
      <dgm:t>
        <a:bodyPr/>
        <a:lstStyle/>
        <a:p>
          <a:endParaRPr lang="en-US"/>
        </a:p>
      </dgm:t>
    </dgm:pt>
    <dgm:pt modelId="{7ACE1FD2-DB90-4D47-8882-5396FAA5563C}">
      <dgm:prSet/>
      <dgm:spPr/>
      <dgm:t>
        <a:bodyPr/>
        <a:lstStyle/>
        <a:p>
          <a:r>
            <a:rPr lang="en-US" b="0" i="0" u="none" strike="noStrike" dirty="0" smtClean="0">
              <a:solidFill>
                <a:schemeClr val="tx1"/>
              </a:solidFill>
              <a:effectLst/>
              <a:latin typeface="Century Gothic" panose="020B0502020202020204" pitchFamily="34" charset="0"/>
              <a:ea typeface="+mj-ea"/>
              <a:cs typeface="+mj-cs"/>
            </a:rPr>
            <a:t>Channel and campaign technologies for phone, text, email, mobile, web, social and video will be standardized.</a:t>
          </a:r>
          <a:endParaRPr lang="en-US" dirty="0">
            <a:ea typeface="+mj-ea"/>
            <a:cs typeface="+mj-cs"/>
          </a:endParaRPr>
        </a:p>
      </dgm:t>
    </dgm:pt>
    <dgm:pt modelId="{1F973307-C438-4528-ACCD-F0F06CA1950B}" type="parTrans" cxnId="{3A67A750-6FBF-43C1-ABF2-F4E921E6773F}">
      <dgm:prSet/>
      <dgm:spPr/>
      <dgm:t>
        <a:bodyPr/>
        <a:lstStyle/>
        <a:p>
          <a:endParaRPr lang="en-US"/>
        </a:p>
      </dgm:t>
    </dgm:pt>
    <dgm:pt modelId="{6FCBDB01-247B-4B88-8F13-703575463D40}" type="sibTrans" cxnId="{3A67A750-6FBF-43C1-ABF2-F4E921E6773F}">
      <dgm:prSet/>
      <dgm:spPr/>
      <dgm:t>
        <a:bodyPr/>
        <a:lstStyle/>
        <a:p>
          <a:endParaRPr lang="en-US"/>
        </a:p>
      </dgm:t>
    </dgm:pt>
    <dgm:pt modelId="{55101E6D-7C5F-426E-B7DD-C2862DE2B4F9}">
      <dgm:prSet/>
      <dgm:spPr/>
      <dgm:t>
        <a:bodyPr/>
        <a:lstStyle/>
        <a:p>
          <a:r>
            <a:rPr lang="en-US" b="0" i="0" u="none" strike="noStrike" dirty="0" smtClean="0">
              <a:solidFill>
                <a:schemeClr val="tx1"/>
              </a:solidFill>
              <a:effectLst/>
              <a:latin typeface="Century Gothic" panose="020B0502020202020204" pitchFamily="34" charset="0"/>
              <a:ea typeface="+mj-ea"/>
              <a:cs typeface="+mj-cs"/>
            </a:rPr>
            <a:t>Touchpoints will be instrumented to collect behavioral metrics. Data, machine learning, and artificial intelligence will enable Kaizen of the touchpoints.</a:t>
          </a:r>
        </a:p>
      </dgm:t>
    </dgm:pt>
    <dgm:pt modelId="{90CCA223-9752-49B3-A166-6506B806E8C9}" type="parTrans" cxnId="{BC8E366D-3C21-44BB-9BB1-CADB8DB769E8}">
      <dgm:prSet/>
      <dgm:spPr/>
      <dgm:t>
        <a:bodyPr/>
        <a:lstStyle/>
        <a:p>
          <a:endParaRPr lang="en-US"/>
        </a:p>
      </dgm:t>
    </dgm:pt>
    <dgm:pt modelId="{5746C60D-262A-42DE-907B-0DAFC617EA86}" type="sibTrans" cxnId="{BC8E366D-3C21-44BB-9BB1-CADB8DB769E8}">
      <dgm:prSet/>
      <dgm:spPr/>
      <dgm:t>
        <a:bodyPr/>
        <a:lstStyle/>
        <a:p>
          <a:endParaRPr lang="en-US"/>
        </a:p>
      </dgm:t>
    </dgm:pt>
    <dgm:pt modelId="{B37D563D-AC5D-4548-B90E-3E79589A8A74}">
      <dgm:prSet/>
      <dgm:spPr/>
      <dgm:t>
        <a:bodyPr/>
        <a:lstStyle/>
        <a:p>
          <a:r>
            <a:rPr lang="en-US" b="0" i="0" u="none" strike="noStrike" dirty="0" smtClean="0">
              <a:solidFill>
                <a:schemeClr val="tx1"/>
              </a:solidFill>
              <a:effectLst/>
              <a:latin typeface="Century Gothic" panose="020B0502020202020204" pitchFamily="34" charset="0"/>
              <a:ea typeface="+mj-ea"/>
              <a:cs typeface="+mj-cs"/>
            </a:rPr>
            <a:t>New, successful technologies will be standardized for the benefit of all.</a:t>
          </a:r>
        </a:p>
      </dgm:t>
    </dgm:pt>
    <dgm:pt modelId="{5D504421-C0DB-4376-BA42-62F91E381051}" type="parTrans" cxnId="{94CDB6FD-B0CE-48D6-B4D5-78E5E192E74E}">
      <dgm:prSet/>
      <dgm:spPr/>
      <dgm:t>
        <a:bodyPr/>
        <a:lstStyle/>
        <a:p>
          <a:endParaRPr lang="en-US"/>
        </a:p>
      </dgm:t>
    </dgm:pt>
    <dgm:pt modelId="{D850695F-D57D-4ED5-9993-6E06AE970C8E}" type="sibTrans" cxnId="{94CDB6FD-B0CE-48D6-B4D5-78E5E192E74E}">
      <dgm:prSet/>
      <dgm:spPr/>
      <dgm:t>
        <a:bodyPr/>
        <a:lstStyle/>
        <a:p>
          <a:endParaRPr lang="en-US"/>
        </a:p>
      </dgm:t>
    </dgm:pt>
    <dgm:pt modelId="{03661636-188C-486F-AE1C-CFA722C7DCBA}">
      <dgm:prSet/>
      <dgm:spPr/>
      <dgm:t>
        <a:bodyPr/>
        <a:lstStyle/>
        <a:p>
          <a:r>
            <a:rPr lang="en-US" b="0" i="0" u="none" strike="noStrike" dirty="0" smtClean="0">
              <a:solidFill>
                <a:schemeClr val="tx1"/>
              </a:solidFill>
              <a:effectLst/>
              <a:latin typeface="Century Gothic" panose="020B0502020202020204" pitchFamily="34" charset="0"/>
              <a:ea typeface="+mj-ea"/>
              <a:cs typeface="+mj-cs"/>
            </a:rPr>
            <a:t>Ensure that technologies and techniques provide a </a:t>
          </a:r>
          <a:r>
            <a:rPr lang="en-US" b="1" i="0" u="none" strike="noStrike" dirty="0" smtClean="0">
              <a:solidFill>
                <a:schemeClr val="tx1"/>
              </a:solidFill>
              <a:effectLst/>
              <a:latin typeface="Century Gothic" panose="020B0502020202020204" pitchFamily="34" charset="0"/>
              <a:ea typeface="+mj-ea"/>
              <a:cs typeface="+mj-cs"/>
            </a:rPr>
            <a:t>malleable data model</a:t>
          </a:r>
          <a:r>
            <a:rPr lang="en-US" b="0" i="0" u="none" strike="noStrike" dirty="0" smtClean="0">
              <a:solidFill>
                <a:schemeClr val="tx1"/>
              </a:solidFill>
              <a:effectLst/>
              <a:latin typeface="Century Gothic" panose="020B0502020202020204" pitchFamily="34" charset="0"/>
              <a:ea typeface="+mj-ea"/>
              <a:cs typeface="+mj-cs"/>
            </a:rPr>
            <a:t> to support adaptability to new, unforeseen business capabilities.</a:t>
          </a:r>
        </a:p>
      </dgm:t>
    </dgm:pt>
    <dgm:pt modelId="{50F7BAC8-A6B6-460A-BCA5-2F1A1D6CD6A3}" type="parTrans" cxnId="{FE691443-C2F1-4713-8669-F6539E69BBD7}">
      <dgm:prSet/>
      <dgm:spPr/>
      <dgm:t>
        <a:bodyPr/>
        <a:lstStyle/>
        <a:p>
          <a:endParaRPr lang="en-US"/>
        </a:p>
      </dgm:t>
    </dgm:pt>
    <dgm:pt modelId="{DF918EA1-68CF-4007-98CE-4BD25168B678}" type="sibTrans" cxnId="{FE691443-C2F1-4713-8669-F6539E69BBD7}">
      <dgm:prSet/>
      <dgm:spPr/>
      <dgm:t>
        <a:bodyPr/>
        <a:lstStyle/>
        <a:p>
          <a:endParaRPr lang="en-US"/>
        </a:p>
      </dgm:t>
    </dgm:pt>
    <dgm:pt modelId="{9BB866B0-11C6-4D1A-87F4-8DB501348917}">
      <dgm:prSet/>
      <dgm:spPr>
        <a:ln w="12700">
          <a:solidFill>
            <a:schemeClr val="bg1"/>
          </a:solidFill>
        </a:ln>
      </dgm:spPr>
      <dgm:t>
        <a:bodyPr/>
        <a:lstStyle/>
        <a:p>
          <a:r>
            <a:rPr lang="en-US" b="0" i="0" u="none" strike="noStrike" dirty="0" smtClean="0">
              <a:solidFill>
                <a:schemeClr val="tx1"/>
              </a:solidFill>
              <a:effectLst/>
              <a:latin typeface="Century Gothic" panose="020B0502020202020204" pitchFamily="34" charset="0"/>
              <a:ea typeface="+mj-ea"/>
              <a:cs typeface="+mj-cs"/>
            </a:rPr>
            <a:t>Business information glossary and end-to-end Process lineage for intelligent impact analysis</a:t>
          </a:r>
        </a:p>
      </dgm:t>
    </dgm:pt>
    <dgm:pt modelId="{56C36C16-1587-4EB9-864D-5FDBBB30D22A}" type="parTrans" cxnId="{F487F554-DDD6-4E16-93ED-39823C9E92A6}">
      <dgm:prSet/>
      <dgm:spPr/>
      <dgm:t>
        <a:bodyPr/>
        <a:lstStyle/>
        <a:p>
          <a:endParaRPr lang="en-US"/>
        </a:p>
      </dgm:t>
    </dgm:pt>
    <dgm:pt modelId="{8E574B21-6795-460B-A610-C9923F0FFDA0}" type="sibTrans" cxnId="{F487F554-DDD6-4E16-93ED-39823C9E92A6}">
      <dgm:prSet/>
      <dgm:spPr/>
      <dgm:t>
        <a:bodyPr/>
        <a:lstStyle/>
        <a:p>
          <a:endParaRPr lang="en-US"/>
        </a:p>
      </dgm:t>
    </dgm:pt>
    <dgm:pt modelId="{7B3236E1-1EF0-4B82-B567-B2DD64842FB4}">
      <dgm:prSet/>
      <dgm:spPr>
        <a:ln w="12700">
          <a:solidFill>
            <a:schemeClr val="bg1"/>
          </a:solidFill>
        </a:ln>
      </dgm:spPr>
      <dgm:t>
        <a:bodyPr/>
        <a:lstStyle/>
        <a:p>
          <a:r>
            <a:rPr lang="en-US" b="0" i="0" u="none" strike="noStrike" smtClean="0">
              <a:solidFill>
                <a:schemeClr val="tx1"/>
              </a:solidFill>
              <a:effectLst/>
              <a:latin typeface="Century Gothic" panose="020B0502020202020204" pitchFamily="34" charset="0"/>
              <a:ea typeface="+mj-ea"/>
              <a:cs typeface="+mj-cs"/>
            </a:rPr>
            <a:t>PII and security attributes mapped to systems (information classification)</a:t>
          </a:r>
          <a:endParaRPr lang="en-US" b="0" i="0" u="none" strike="noStrike" dirty="0" smtClean="0">
            <a:solidFill>
              <a:schemeClr val="tx1"/>
            </a:solidFill>
            <a:effectLst/>
            <a:latin typeface="Century Gothic" panose="020B0502020202020204" pitchFamily="34" charset="0"/>
            <a:ea typeface="+mj-ea"/>
            <a:cs typeface="+mj-cs"/>
          </a:endParaRPr>
        </a:p>
      </dgm:t>
    </dgm:pt>
    <dgm:pt modelId="{3C83369C-6D0F-4FD9-A580-B7CA429808BE}" type="parTrans" cxnId="{79683B80-415B-4097-9E37-5172FC4179EF}">
      <dgm:prSet/>
      <dgm:spPr/>
      <dgm:t>
        <a:bodyPr/>
        <a:lstStyle/>
        <a:p>
          <a:endParaRPr lang="en-US"/>
        </a:p>
      </dgm:t>
    </dgm:pt>
    <dgm:pt modelId="{DB1ECAA7-024A-4FDE-B26C-0537EEDEBBC2}" type="sibTrans" cxnId="{79683B80-415B-4097-9E37-5172FC4179EF}">
      <dgm:prSet/>
      <dgm:spPr/>
      <dgm:t>
        <a:bodyPr/>
        <a:lstStyle/>
        <a:p>
          <a:endParaRPr lang="en-US"/>
        </a:p>
      </dgm:t>
    </dgm:pt>
    <dgm:pt modelId="{966CD411-E5C4-4FC2-B246-1C318D441681}">
      <dgm:prSet/>
      <dgm:spPr>
        <a:ln w="12700">
          <a:solidFill>
            <a:schemeClr val="bg1"/>
          </a:solidFill>
        </a:ln>
      </dgm:spPr>
      <dgm:t>
        <a:bodyPr/>
        <a:lstStyle/>
        <a:p>
          <a:r>
            <a:rPr lang="en-US" b="0" i="0" u="none" strike="noStrike" smtClean="0">
              <a:solidFill>
                <a:schemeClr val="tx1"/>
              </a:solidFill>
              <a:effectLst/>
              <a:latin typeface="Century Gothic" panose="020B0502020202020204" pitchFamily="34" charset="0"/>
              <a:ea typeface="+mj-ea"/>
              <a:cs typeface="+mj-cs"/>
            </a:rPr>
            <a:t>Proactive identification of data quality issues and defined Data Quality key performance indicators (KPI) for BTS</a:t>
          </a:r>
          <a:endParaRPr lang="en-US" b="0" i="0" u="none" strike="noStrike" dirty="0" smtClean="0">
            <a:solidFill>
              <a:schemeClr val="tx1"/>
            </a:solidFill>
            <a:effectLst/>
            <a:latin typeface="Century Gothic" panose="020B0502020202020204" pitchFamily="34" charset="0"/>
            <a:ea typeface="+mj-ea"/>
            <a:cs typeface="+mj-cs"/>
          </a:endParaRPr>
        </a:p>
      </dgm:t>
    </dgm:pt>
    <dgm:pt modelId="{54013E43-6573-45F9-895A-C8ED85AF4264}" type="parTrans" cxnId="{CF30A96E-DC84-4168-8BD3-35D21E00113D}">
      <dgm:prSet/>
      <dgm:spPr/>
      <dgm:t>
        <a:bodyPr/>
        <a:lstStyle/>
        <a:p>
          <a:endParaRPr lang="en-US"/>
        </a:p>
      </dgm:t>
    </dgm:pt>
    <dgm:pt modelId="{B41A6F62-2E07-47F5-B5FD-51FFF38375E0}" type="sibTrans" cxnId="{CF30A96E-DC84-4168-8BD3-35D21E00113D}">
      <dgm:prSet/>
      <dgm:spPr/>
      <dgm:t>
        <a:bodyPr/>
        <a:lstStyle/>
        <a:p>
          <a:endParaRPr lang="en-US"/>
        </a:p>
      </dgm:t>
    </dgm:pt>
    <dgm:pt modelId="{39DF90B2-32BE-40FB-A3BB-10B83749D7B1}">
      <dgm:prSet/>
      <dgm:spPr>
        <a:ln w="12700">
          <a:solidFill>
            <a:schemeClr val="bg1"/>
          </a:solidFill>
        </a:ln>
      </dgm:spPr>
      <dgm:t>
        <a:bodyPr/>
        <a:lstStyle/>
        <a:p>
          <a:r>
            <a:rPr lang="en-US" b="0" i="0" u="none" strike="noStrike" dirty="0" smtClean="0">
              <a:solidFill>
                <a:schemeClr val="tx1"/>
              </a:solidFill>
              <a:effectLst/>
              <a:latin typeface="Century Gothic" panose="020B0502020202020204" pitchFamily="34" charset="0"/>
              <a:ea typeface="+mj-ea"/>
              <a:cs typeface="+mj-cs"/>
            </a:rPr>
            <a:t>Data lifecycle, retention requirements</a:t>
          </a:r>
        </a:p>
      </dgm:t>
    </dgm:pt>
    <dgm:pt modelId="{4344317F-BEFD-4F5C-8F06-9FD771232D3E}" type="parTrans" cxnId="{2C453659-D087-4D01-B099-F6DBAAD24298}">
      <dgm:prSet/>
      <dgm:spPr/>
      <dgm:t>
        <a:bodyPr/>
        <a:lstStyle/>
        <a:p>
          <a:endParaRPr lang="en-US"/>
        </a:p>
      </dgm:t>
    </dgm:pt>
    <dgm:pt modelId="{5C5D4EBD-351E-496E-BAD2-E8C50D3DDED7}" type="sibTrans" cxnId="{2C453659-D087-4D01-B099-F6DBAAD24298}">
      <dgm:prSet/>
      <dgm:spPr/>
      <dgm:t>
        <a:bodyPr/>
        <a:lstStyle/>
        <a:p>
          <a:endParaRPr lang="en-US"/>
        </a:p>
      </dgm:t>
    </dgm:pt>
    <dgm:pt modelId="{0EF39284-3EEB-41CA-91CE-20DDDBFEC9B3}">
      <dgm:prSet/>
      <dgm:spPr/>
      <dgm:t>
        <a:bodyPr/>
        <a:lstStyle/>
        <a:p>
          <a:r>
            <a:rPr lang="en-US" b="0" i="0" u="none" strike="noStrike" dirty="0" smtClean="0">
              <a:solidFill>
                <a:schemeClr val="tx1"/>
              </a:solidFill>
              <a:effectLst/>
              <a:latin typeface="Century Gothic" panose="020B0502020202020204" pitchFamily="34" charset="0"/>
              <a:ea typeface="+mj-ea"/>
              <a:cs typeface="+mj-cs"/>
            </a:rPr>
            <a:t>Target a converged, cloud-based platform for Master Data Management (MDM), capable of supporting hierarchies and integration. MDM will target “Transactional” use but will also offer Consolidation, Reference and Coexistence options as bridges to the future state.</a:t>
          </a:r>
        </a:p>
      </dgm:t>
    </dgm:pt>
    <dgm:pt modelId="{BE60452F-09AD-41E6-A596-743665D0A131}" type="parTrans" cxnId="{292DE5F2-3CA3-4598-B0A3-F6829AB1C268}">
      <dgm:prSet/>
      <dgm:spPr/>
      <dgm:t>
        <a:bodyPr/>
        <a:lstStyle/>
        <a:p>
          <a:endParaRPr lang="en-US"/>
        </a:p>
      </dgm:t>
    </dgm:pt>
    <dgm:pt modelId="{3D979B12-4FDB-4B68-AA68-30F822AE0068}" type="sibTrans" cxnId="{292DE5F2-3CA3-4598-B0A3-F6829AB1C268}">
      <dgm:prSet/>
      <dgm:spPr/>
      <dgm:t>
        <a:bodyPr/>
        <a:lstStyle/>
        <a:p>
          <a:endParaRPr lang="en-US"/>
        </a:p>
      </dgm:t>
    </dgm:pt>
    <dgm:pt modelId="{C0BFE630-5117-4E2A-8AC0-7505C08A928A}">
      <dgm:prSet/>
      <dgm:spPr/>
      <dgm:t>
        <a:bodyPr/>
        <a:lstStyle/>
        <a:p>
          <a:r>
            <a:rPr lang="en-US" b="0" i="0" u="none" strike="noStrike" dirty="0" smtClean="0">
              <a:solidFill>
                <a:schemeClr val="tx1"/>
              </a:solidFill>
              <a:effectLst/>
              <a:latin typeface="Century Gothic" panose="020B0502020202020204" pitchFamily="34" charset="0"/>
              <a:ea typeface="+mj-ea"/>
              <a:cs typeface="+mj-cs"/>
            </a:rPr>
            <a:t>Transactional use  &gt; Reference,  Coexistence,  or Consolidation [though coexistence could be relevant when performance needs cannot be met by transactional model]</a:t>
          </a:r>
        </a:p>
      </dgm:t>
    </dgm:pt>
    <dgm:pt modelId="{0D40AA97-6232-4B85-AA75-8D6D19C1C85B}" type="parTrans" cxnId="{5448B78E-B238-4615-BDD7-821FAA433101}">
      <dgm:prSet/>
      <dgm:spPr/>
      <dgm:t>
        <a:bodyPr/>
        <a:lstStyle/>
        <a:p>
          <a:endParaRPr lang="en-US"/>
        </a:p>
      </dgm:t>
    </dgm:pt>
    <dgm:pt modelId="{C4F03A3C-1496-4599-B4C0-D6F808621CEA}" type="sibTrans" cxnId="{5448B78E-B238-4615-BDD7-821FAA433101}">
      <dgm:prSet/>
      <dgm:spPr/>
      <dgm:t>
        <a:bodyPr/>
        <a:lstStyle/>
        <a:p>
          <a:endParaRPr lang="en-US"/>
        </a:p>
      </dgm:t>
    </dgm:pt>
    <dgm:pt modelId="{66C2F205-CC8C-4FAD-B28B-25F93E0A1548}">
      <dgm:prSet custT="1"/>
      <dgm:spPr/>
      <dgm:t>
        <a:bodyPr/>
        <a:lstStyle/>
        <a:p>
          <a:pPr algn="l"/>
          <a:r>
            <a:rPr lang="en-US" sz="400" b="0" i="0" u="none" strike="noStrike" dirty="0" smtClean="0">
              <a:solidFill>
                <a:schemeClr val="tx1"/>
              </a:solidFill>
              <a:effectLst/>
              <a:latin typeface="Century Gothic" panose="020B0502020202020204" pitchFamily="34" charset="0"/>
              <a:ea typeface="+mj-ea"/>
              <a:cs typeface="+mj-cs"/>
            </a:rPr>
            <a:t>Application communication will evolve from the current central code-embedded hub model toward distributed integration through exposed services and Application Programing Interfaces (APIs).</a:t>
          </a:r>
        </a:p>
      </dgm:t>
    </dgm:pt>
    <dgm:pt modelId="{6C08F9EC-853A-47CB-A10D-CEFDACC62A10}" type="parTrans" cxnId="{623D959A-FE2C-4446-AC04-DF6F2925E1AC}">
      <dgm:prSet/>
      <dgm:spPr/>
      <dgm:t>
        <a:bodyPr/>
        <a:lstStyle/>
        <a:p>
          <a:endParaRPr lang="en-US"/>
        </a:p>
      </dgm:t>
    </dgm:pt>
    <dgm:pt modelId="{03AC4379-B364-40B7-8681-56C2FE204F6C}" type="sibTrans" cxnId="{623D959A-FE2C-4446-AC04-DF6F2925E1AC}">
      <dgm:prSet/>
      <dgm:spPr/>
      <dgm:t>
        <a:bodyPr/>
        <a:lstStyle/>
        <a:p>
          <a:endParaRPr lang="en-US"/>
        </a:p>
      </dgm:t>
    </dgm:pt>
    <dgm:pt modelId="{9492A13C-534F-47E9-B00C-467E12639093}">
      <dgm:prSet custT="1"/>
      <dgm:spPr/>
      <dgm:t>
        <a:bodyPr/>
        <a:lstStyle/>
        <a:p>
          <a:r>
            <a:rPr lang="en-US" sz="400" b="0" i="0" u="none" strike="noStrike" dirty="0" smtClean="0">
              <a:solidFill>
                <a:schemeClr val="tx1"/>
              </a:solidFill>
              <a:effectLst/>
              <a:latin typeface="Century Gothic" panose="020B0502020202020204" pitchFamily="34" charset="0"/>
              <a:ea typeface="+mj-ea"/>
              <a:cs typeface="+mj-cs"/>
            </a:rPr>
            <a:t>Each API will be owned by the service team that manages the system or service providing the API -- in order to improve agility, accuracy, and reduce the number of teams and systems impacted by change.</a:t>
          </a:r>
        </a:p>
      </dgm:t>
    </dgm:pt>
    <dgm:pt modelId="{1F7EED25-04E7-4211-8DDE-CF2D7DF11AAD}" type="parTrans" cxnId="{B3B9704C-D1AC-46CE-9846-0A9CB0914BDC}">
      <dgm:prSet/>
      <dgm:spPr/>
      <dgm:t>
        <a:bodyPr/>
        <a:lstStyle/>
        <a:p>
          <a:endParaRPr lang="en-US"/>
        </a:p>
      </dgm:t>
    </dgm:pt>
    <dgm:pt modelId="{4C7A720F-90ED-4F8C-B5CA-4CF6C123FB54}" type="sibTrans" cxnId="{B3B9704C-D1AC-46CE-9846-0A9CB0914BDC}">
      <dgm:prSet/>
      <dgm:spPr/>
      <dgm:t>
        <a:bodyPr/>
        <a:lstStyle/>
        <a:p>
          <a:endParaRPr lang="en-US"/>
        </a:p>
      </dgm:t>
    </dgm:pt>
    <dgm:pt modelId="{EF74817A-A8F9-4381-9915-7E6A63C59D21}">
      <dgm:prSet custT="1"/>
      <dgm:spPr/>
      <dgm:t>
        <a:bodyPr/>
        <a:lstStyle/>
        <a:p>
          <a:r>
            <a:rPr lang="en-US" sz="300" b="0" i="0" u="none" strike="noStrike" dirty="0" smtClean="0">
              <a:solidFill>
                <a:schemeClr val="tx1"/>
              </a:solidFill>
              <a:effectLst/>
              <a:latin typeface="Century Gothic" panose="020B0502020202020204" pitchFamily="34" charset="0"/>
              <a:ea typeface="+mj-ea"/>
              <a:cs typeface="+mj-cs"/>
            </a:rPr>
            <a:t>Business logic related to a service will be the responsibility of the service team managing the system of record (SOR) (or developed microservice).</a:t>
          </a:r>
        </a:p>
      </dgm:t>
    </dgm:pt>
    <dgm:pt modelId="{2CCA221F-4BBF-4753-B347-E95586B7CDA2}" type="parTrans" cxnId="{4A657E2E-AEDB-4A78-97E3-F4622D61D266}">
      <dgm:prSet/>
      <dgm:spPr/>
      <dgm:t>
        <a:bodyPr/>
        <a:lstStyle/>
        <a:p>
          <a:endParaRPr lang="en-US"/>
        </a:p>
      </dgm:t>
    </dgm:pt>
    <dgm:pt modelId="{CA64818B-403B-46B7-BBF3-2113387E812B}" type="sibTrans" cxnId="{4A657E2E-AEDB-4A78-97E3-F4622D61D266}">
      <dgm:prSet/>
      <dgm:spPr/>
      <dgm:t>
        <a:bodyPr/>
        <a:lstStyle/>
        <a:p>
          <a:endParaRPr lang="en-US"/>
        </a:p>
      </dgm:t>
    </dgm:pt>
    <dgm:pt modelId="{49338DAB-6983-47F6-89F5-F233F2941426}">
      <dgm:prSet custT="1"/>
      <dgm:spPr>
        <a:ln w="38100">
          <a:noFill/>
        </a:ln>
      </dgm:spPr>
      <dgm:t>
        <a:bodyPr/>
        <a:lstStyle/>
        <a:p>
          <a:r>
            <a:rPr lang="en-US" sz="400" b="0" i="0" u="none" strike="noStrike" dirty="0" smtClean="0">
              <a:solidFill>
                <a:schemeClr val="tx1"/>
              </a:solidFill>
              <a:effectLst/>
              <a:latin typeface="Century Gothic" panose="020B0502020202020204" pitchFamily="34" charset="0"/>
              <a:ea typeface="+mj-ea"/>
              <a:cs typeface="+mj-cs"/>
            </a:rPr>
            <a:t>Any custom microservice will be developed on a standard PaaS platform. Microservice architectures will be highly cohesive “subject based” web services that support bounded context based on function, data, and business process.</a:t>
          </a:r>
        </a:p>
      </dgm:t>
    </dgm:pt>
    <dgm:pt modelId="{D7F44960-E0C4-44CB-B00E-80D5572770A9}" type="parTrans" cxnId="{E9CC58E8-13AE-4655-A39D-BC11E67C4C8B}">
      <dgm:prSet/>
      <dgm:spPr/>
      <dgm:t>
        <a:bodyPr/>
        <a:lstStyle/>
        <a:p>
          <a:endParaRPr lang="en-US"/>
        </a:p>
      </dgm:t>
    </dgm:pt>
    <dgm:pt modelId="{C51417EC-0855-4BC3-9568-485E95E46EB7}" type="sibTrans" cxnId="{E9CC58E8-13AE-4655-A39D-BC11E67C4C8B}">
      <dgm:prSet/>
      <dgm:spPr/>
      <dgm:t>
        <a:bodyPr/>
        <a:lstStyle/>
        <a:p>
          <a:endParaRPr lang="en-US"/>
        </a:p>
      </dgm:t>
    </dgm:pt>
    <dgm:pt modelId="{EE5F4015-6D3C-4714-9893-C72EF3FF7A25}">
      <dgm:prSet custT="1"/>
      <dgm:spPr>
        <a:ln w="38100">
          <a:noFill/>
        </a:ln>
      </dgm:spPr>
      <dgm:t>
        <a:bodyPr/>
        <a:lstStyle/>
        <a:p>
          <a:r>
            <a:rPr lang="en-US" sz="300" b="0" i="0" u="none" strike="noStrike" dirty="0" smtClean="0">
              <a:solidFill>
                <a:schemeClr val="tx1"/>
              </a:solidFill>
              <a:effectLst/>
              <a:latin typeface="Century Gothic" panose="020B0502020202020204" pitchFamily="34" charset="0"/>
              <a:ea typeface="+mj-ea"/>
              <a:cs typeface="+mj-cs"/>
            </a:rPr>
            <a:t>Loosely coupled, Stateless</a:t>
          </a:r>
        </a:p>
      </dgm:t>
    </dgm:pt>
    <dgm:pt modelId="{0ADA2CCD-7287-49BB-BFC5-9738B428DD81}" type="parTrans" cxnId="{810378EA-2384-44AB-9FEF-844502E1611B}">
      <dgm:prSet/>
      <dgm:spPr/>
      <dgm:t>
        <a:bodyPr/>
        <a:lstStyle/>
        <a:p>
          <a:endParaRPr lang="en-US"/>
        </a:p>
      </dgm:t>
    </dgm:pt>
    <dgm:pt modelId="{E5C72BFF-2E88-42B6-AB16-648E93381422}" type="sibTrans" cxnId="{810378EA-2384-44AB-9FEF-844502E1611B}">
      <dgm:prSet/>
      <dgm:spPr/>
      <dgm:t>
        <a:bodyPr/>
        <a:lstStyle/>
        <a:p>
          <a:endParaRPr lang="en-US"/>
        </a:p>
      </dgm:t>
    </dgm:pt>
    <dgm:pt modelId="{BD5AD02E-AB0E-4C71-9A8E-ECD52F3E0513}">
      <dgm:prSet custT="1"/>
      <dgm:spPr>
        <a:ln w="38100">
          <a:noFill/>
        </a:ln>
      </dgm:spPr>
      <dgm:t>
        <a:bodyPr/>
        <a:lstStyle/>
        <a:p>
          <a:r>
            <a:rPr lang="en-US" sz="300" b="0" i="0" u="none" strike="noStrike" dirty="0" smtClean="0">
              <a:solidFill>
                <a:schemeClr val="tx1"/>
              </a:solidFill>
              <a:effectLst/>
              <a:latin typeface="Century Gothic" panose="020B0502020202020204" pitchFamily="34" charset="0"/>
              <a:ea typeface="+mj-ea"/>
              <a:cs typeface="+mj-cs"/>
            </a:rPr>
            <a:t>Separately deployable</a:t>
          </a:r>
        </a:p>
      </dgm:t>
    </dgm:pt>
    <dgm:pt modelId="{3CCCFEFE-C94F-4D07-829A-2BB50ACEB949}" type="parTrans" cxnId="{D2D5C064-75E5-4609-B052-E8FE0E1D630A}">
      <dgm:prSet/>
      <dgm:spPr/>
      <dgm:t>
        <a:bodyPr/>
        <a:lstStyle/>
        <a:p>
          <a:endParaRPr lang="en-US"/>
        </a:p>
      </dgm:t>
    </dgm:pt>
    <dgm:pt modelId="{8BC21CC7-18F5-42EB-A96E-1328A504DF8C}" type="sibTrans" cxnId="{D2D5C064-75E5-4609-B052-E8FE0E1D630A}">
      <dgm:prSet/>
      <dgm:spPr/>
      <dgm:t>
        <a:bodyPr/>
        <a:lstStyle/>
        <a:p>
          <a:endParaRPr lang="en-US"/>
        </a:p>
      </dgm:t>
    </dgm:pt>
    <dgm:pt modelId="{73B1D160-8369-4821-B29D-A5D7EE31C3C5}">
      <dgm:prSet custT="1"/>
      <dgm:spPr>
        <a:ln w="38100">
          <a:noFill/>
        </a:ln>
      </dgm:spPr>
      <dgm:t>
        <a:bodyPr/>
        <a:lstStyle/>
        <a:p>
          <a:r>
            <a:rPr lang="en-US" sz="300" b="0" i="0" u="none" strike="noStrike" dirty="0" smtClean="0">
              <a:solidFill>
                <a:schemeClr val="tx1"/>
              </a:solidFill>
              <a:effectLst/>
              <a:latin typeface="Century Gothic" panose="020B0502020202020204" pitchFamily="34" charset="0"/>
              <a:ea typeface="+mj-ea"/>
              <a:cs typeface="+mj-cs"/>
            </a:rPr>
            <a:t>Dev will support agile methods for continuous integration</a:t>
          </a:r>
        </a:p>
      </dgm:t>
    </dgm:pt>
    <dgm:pt modelId="{CC2356E4-3B61-43A5-9C43-BB40038AD70B}" type="parTrans" cxnId="{0797853F-E9FB-4F8D-A484-2BE028404FEF}">
      <dgm:prSet/>
      <dgm:spPr/>
      <dgm:t>
        <a:bodyPr/>
        <a:lstStyle/>
        <a:p>
          <a:endParaRPr lang="en-US"/>
        </a:p>
      </dgm:t>
    </dgm:pt>
    <dgm:pt modelId="{732D823B-D2DB-4189-BB78-0162FB60C7D4}" type="sibTrans" cxnId="{0797853F-E9FB-4F8D-A484-2BE028404FEF}">
      <dgm:prSet/>
      <dgm:spPr/>
      <dgm:t>
        <a:bodyPr/>
        <a:lstStyle/>
        <a:p>
          <a:endParaRPr lang="en-US"/>
        </a:p>
      </dgm:t>
    </dgm:pt>
    <dgm:pt modelId="{4E3B8A30-3ADD-48FD-9912-FA67865AE8AB}">
      <dgm:prSet custT="1"/>
      <dgm:spPr/>
      <dgm:t>
        <a:bodyPr/>
        <a:lstStyle/>
        <a:p>
          <a:r>
            <a:rPr lang="en-US" sz="400" b="0" i="0" u="none" strike="noStrike" dirty="0" smtClean="0">
              <a:solidFill>
                <a:schemeClr val="tx1"/>
              </a:solidFill>
              <a:effectLst/>
              <a:latin typeface="Century Gothic" panose="020B0502020202020204" pitchFamily="34" charset="0"/>
              <a:ea typeface="+mj-ea"/>
              <a:cs typeface="+mj-cs"/>
            </a:rPr>
            <a:t>BTS will maintain a service registry</a:t>
          </a:r>
        </a:p>
      </dgm:t>
    </dgm:pt>
    <dgm:pt modelId="{9698E39F-E942-47AB-87C7-45A04A69DD25}" type="parTrans" cxnId="{331EC607-791A-4456-82CA-DAFE6FD25D89}">
      <dgm:prSet/>
      <dgm:spPr/>
      <dgm:t>
        <a:bodyPr/>
        <a:lstStyle/>
        <a:p>
          <a:endParaRPr lang="en-US"/>
        </a:p>
      </dgm:t>
    </dgm:pt>
    <dgm:pt modelId="{4E2FD282-CA59-4DAF-A7A0-45D34378709D}" type="sibTrans" cxnId="{331EC607-791A-4456-82CA-DAFE6FD25D89}">
      <dgm:prSet/>
      <dgm:spPr/>
      <dgm:t>
        <a:bodyPr/>
        <a:lstStyle/>
        <a:p>
          <a:endParaRPr lang="en-US"/>
        </a:p>
      </dgm:t>
    </dgm:pt>
    <dgm:pt modelId="{8A440F9D-B9A0-4775-A494-2CF622EB425A}">
      <dgm:prSet custT="1"/>
      <dgm:spPr/>
      <dgm:t>
        <a:bodyPr/>
        <a:lstStyle/>
        <a:p>
          <a:r>
            <a:rPr lang="en-US" sz="300" b="0" i="0" u="none" strike="noStrike" dirty="0" smtClean="0">
              <a:solidFill>
                <a:schemeClr val="tx1"/>
              </a:solidFill>
              <a:effectLst/>
              <a:latin typeface="Century Gothic" panose="020B0502020202020204" pitchFamily="34" charset="0"/>
              <a:ea typeface="+mj-ea"/>
              <a:cs typeface="+mj-cs"/>
            </a:rPr>
            <a:t>APIs become “official” only when “registered”  in the service registry</a:t>
          </a:r>
        </a:p>
      </dgm:t>
    </dgm:pt>
    <dgm:pt modelId="{8B128F6F-615B-45D9-B5AC-5BAFD8DB008E}" type="parTrans" cxnId="{CAC4FE23-8659-4F98-836F-90F2DC743940}">
      <dgm:prSet/>
      <dgm:spPr/>
      <dgm:t>
        <a:bodyPr/>
        <a:lstStyle/>
        <a:p>
          <a:endParaRPr lang="en-US"/>
        </a:p>
      </dgm:t>
    </dgm:pt>
    <dgm:pt modelId="{E8047DE7-104B-44C6-ABB4-276C3E482654}" type="sibTrans" cxnId="{CAC4FE23-8659-4F98-836F-90F2DC743940}">
      <dgm:prSet/>
      <dgm:spPr/>
      <dgm:t>
        <a:bodyPr/>
        <a:lstStyle/>
        <a:p>
          <a:endParaRPr lang="en-US"/>
        </a:p>
      </dgm:t>
    </dgm:pt>
    <dgm:pt modelId="{D9E22683-CC82-4A44-921A-A77ABF05CF0A}">
      <dgm:prSet custT="1"/>
      <dgm:spPr/>
      <dgm:t>
        <a:bodyPr/>
        <a:lstStyle/>
        <a:p>
          <a:r>
            <a:rPr lang="en-US" sz="300" b="0" i="0" u="none" strike="noStrike" dirty="0" smtClean="0">
              <a:solidFill>
                <a:schemeClr val="tx1"/>
              </a:solidFill>
              <a:effectLst/>
              <a:latin typeface="Century Gothic" panose="020B0502020202020204" pitchFamily="34" charset="0"/>
              <a:ea typeface="+mj-ea"/>
              <a:cs typeface="+mj-cs"/>
            </a:rPr>
            <a:t>Any TFS service shall be either registered or deprecated. (No rogue or unmanaged services.)</a:t>
          </a:r>
        </a:p>
      </dgm:t>
    </dgm:pt>
    <dgm:pt modelId="{C7AB6259-402F-464B-BFFB-7BE22F0CCC9F}" type="parTrans" cxnId="{F325876B-B884-41C9-8CED-014577A4351B}">
      <dgm:prSet/>
      <dgm:spPr/>
      <dgm:t>
        <a:bodyPr/>
        <a:lstStyle/>
        <a:p>
          <a:endParaRPr lang="en-US"/>
        </a:p>
      </dgm:t>
    </dgm:pt>
    <dgm:pt modelId="{4E278A1D-1713-42FE-B79A-C0B747F61404}" type="sibTrans" cxnId="{F325876B-B884-41C9-8CED-014577A4351B}">
      <dgm:prSet/>
      <dgm:spPr/>
      <dgm:t>
        <a:bodyPr/>
        <a:lstStyle/>
        <a:p>
          <a:endParaRPr lang="en-US"/>
        </a:p>
      </dgm:t>
    </dgm:pt>
    <dgm:pt modelId="{DC1D3D1C-7383-49CE-ABAE-970BE2ECE16E}">
      <dgm:prSet custT="1"/>
      <dgm:spPr/>
      <dgm:t>
        <a:bodyPr/>
        <a:lstStyle/>
        <a:p>
          <a:r>
            <a:rPr lang="en-US" sz="300" b="0" i="0" u="none" strike="noStrike" dirty="0" smtClean="0">
              <a:solidFill>
                <a:schemeClr val="tx1"/>
              </a:solidFill>
              <a:effectLst/>
              <a:latin typeface="Century Gothic" panose="020B0502020202020204" pitchFamily="34" charset="0"/>
              <a:ea typeface="+mj-ea"/>
              <a:cs typeface="+mj-cs"/>
            </a:rPr>
            <a:t>Helpful documentation about API services will be kept in a central location.</a:t>
          </a:r>
        </a:p>
      </dgm:t>
    </dgm:pt>
    <dgm:pt modelId="{CF068FDC-E26B-4C28-AAAC-E02A26986961}" type="parTrans" cxnId="{633B526E-7617-4818-8D68-D265E0B64CA4}">
      <dgm:prSet/>
      <dgm:spPr/>
      <dgm:t>
        <a:bodyPr/>
        <a:lstStyle/>
        <a:p>
          <a:endParaRPr lang="en-US"/>
        </a:p>
      </dgm:t>
    </dgm:pt>
    <dgm:pt modelId="{6FB0B2A7-86C5-49DE-BFD8-F6CD082D83CF}" type="sibTrans" cxnId="{633B526E-7617-4818-8D68-D265E0B64CA4}">
      <dgm:prSet/>
      <dgm:spPr/>
      <dgm:t>
        <a:bodyPr/>
        <a:lstStyle/>
        <a:p>
          <a:endParaRPr lang="en-US"/>
        </a:p>
      </dgm:t>
    </dgm:pt>
    <dgm:pt modelId="{831850B7-A04A-435A-B166-E9B981C942AC}">
      <dgm:prSet custT="1"/>
      <dgm:spPr/>
      <dgm:t>
        <a:bodyPr/>
        <a:lstStyle/>
        <a:p>
          <a:r>
            <a:rPr lang="en-US" sz="400" b="0" i="0" u="none" strike="noStrike" dirty="0" smtClean="0">
              <a:solidFill>
                <a:schemeClr val="tx1"/>
              </a:solidFill>
              <a:effectLst/>
              <a:latin typeface="Century Gothic" panose="020B0502020202020204" pitchFamily="34" charset="0"/>
              <a:ea typeface="+mj-ea"/>
              <a:cs typeface="+mj-cs"/>
            </a:rPr>
            <a:t>All TFS API and service access will utilize the same security platform.</a:t>
          </a:r>
        </a:p>
      </dgm:t>
    </dgm:pt>
    <dgm:pt modelId="{B50A2F83-AC2D-48B9-83A6-1CDE123AE2B7}" type="parTrans" cxnId="{7CA71BFF-93BF-4501-A6EB-EDABFB633739}">
      <dgm:prSet/>
      <dgm:spPr/>
      <dgm:t>
        <a:bodyPr/>
        <a:lstStyle/>
        <a:p>
          <a:endParaRPr lang="en-US"/>
        </a:p>
      </dgm:t>
    </dgm:pt>
    <dgm:pt modelId="{C1C0C19B-2FD8-49F2-BD4E-35059A1DB964}" type="sibTrans" cxnId="{7CA71BFF-93BF-4501-A6EB-EDABFB633739}">
      <dgm:prSet/>
      <dgm:spPr/>
      <dgm:t>
        <a:bodyPr/>
        <a:lstStyle/>
        <a:p>
          <a:endParaRPr lang="en-US"/>
        </a:p>
      </dgm:t>
    </dgm:pt>
    <dgm:pt modelId="{81EA1EFD-3F13-457A-8BFF-995211AE137C}">
      <dgm:prSet custT="1"/>
      <dgm:spPr/>
      <dgm:t>
        <a:bodyPr/>
        <a:lstStyle/>
        <a:p>
          <a:r>
            <a:rPr lang="en-US" sz="400" b="0" i="0" u="none" strike="noStrike" dirty="0" smtClean="0">
              <a:solidFill>
                <a:schemeClr val="tx1"/>
              </a:solidFill>
              <a:effectLst/>
              <a:latin typeface="Century Gothic" panose="020B0502020202020204" pitchFamily="34" charset="0"/>
              <a:ea typeface="+mj-ea"/>
              <a:cs typeface="+mj-cs"/>
            </a:rPr>
            <a:t>Event-based integrations will be introduced to support future of mobility, internet of things (IoT), analytics, and data warehousing. BTS will target PaaS-offered event streams and packages to perform composition and aggregation, complex data mapping, and ingestion of event streams to populate the local data stores of developed microservices.</a:t>
          </a:r>
        </a:p>
      </dgm:t>
    </dgm:pt>
    <dgm:pt modelId="{2F09EDC0-6CC7-46E2-8C9A-A5EB59F020BE}" type="parTrans" cxnId="{A882EF86-EC29-4709-8678-227C31B3EBC4}">
      <dgm:prSet/>
      <dgm:spPr/>
      <dgm:t>
        <a:bodyPr/>
        <a:lstStyle/>
        <a:p>
          <a:endParaRPr lang="en-US"/>
        </a:p>
      </dgm:t>
    </dgm:pt>
    <dgm:pt modelId="{3B66C2E2-B4A4-48D3-BF58-812E693A8ED1}" type="sibTrans" cxnId="{A882EF86-EC29-4709-8678-227C31B3EBC4}">
      <dgm:prSet/>
      <dgm:spPr/>
      <dgm:t>
        <a:bodyPr/>
        <a:lstStyle/>
        <a:p>
          <a:endParaRPr lang="en-US"/>
        </a:p>
      </dgm:t>
    </dgm:pt>
    <dgm:pt modelId="{770C59D0-E099-4CBC-BDDF-F27188FBE076}">
      <dgm:prSet custT="1"/>
      <dgm:spPr/>
      <dgm:t>
        <a:bodyPr/>
        <a:lstStyle/>
        <a:p>
          <a:r>
            <a:rPr lang="en-US" sz="400" b="0" i="0" u="none" strike="noStrike" dirty="0" smtClean="0">
              <a:solidFill>
                <a:schemeClr val="tx1"/>
              </a:solidFill>
              <a:effectLst/>
              <a:latin typeface="Century Gothic" panose="020B0502020202020204" pitchFamily="34" charset="0"/>
              <a:ea typeface="+mj-ea"/>
              <a:cs typeface="+mj-cs"/>
            </a:rPr>
            <a:t>Enterprise application integration (EAI) tools will target PaaS on a converged cloud platform.</a:t>
          </a:r>
        </a:p>
      </dgm:t>
    </dgm:pt>
    <dgm:pt modelId="{E530C5B5-9670-4387-BA60-7FDFF785ED20}" type="parTrans" cxnId="{8066214A-FE0B-4820-B9C6-76DA81CD900B}">
      <dgm:prSet/>
      <dgm:spPr/>
      <dgm:t>
        <a:bodyPr/>
        <a:lstStyle/>
        <a:p>
          <a:endParaRPr lang="en-US"/>
        </a:p>
      </dgm:t>
    </dgm:pt>
    <dgm:pt modelId="{1689EE36-4460-4EC1-9158-8061866874C4}" type="sibTrans" cxnId="{8066214A-FE0B-4820-B9C6-76DA81CD900B}">
      <dgm:prSet/>
      <dgm:spPr/>
      <dgm:t>
        <a:bodyPr/>
        <a:lstStyle/>
        <a:p>
          <a:endParaRPr lang="en-US"/>
        </a:p>
      </dgm:t>
    </dgm:pt>
    <dgm:pt modelId="{DA996ABC-648C-4858-A1B1-E105B78F36C6}">
      <dgm:prSet phldrT="[Text]" custT="1"/>
      <dgm:spPr/>
      <dgm:t>
        <a:bodyPr/>
        <a:lstStyle/>
        <a:p>
          <a:r>
            <a:rPr lang="en-US" sz="400" dirty="0" smtClean="0"/>
            <a:t>Converge on-premise security tools for identity and access management into a common cloud platform with broad capabilities</a:t>
          </a:r>
          <a:endParaRPr lang="en-US" sz="400" dirty="0"/>
        </a:p>
      </dgm:t>
    </dgm:pt>
    <dgm:pt modelId="{1BE1268F-AA70-47B4-BF30-BA5346805CA3}" type="parTrans" cxnId="{1C22142A-CC77-4321-8504-92D9B42694C6}">
      <dgm:prSet/>
      <dgm:spPr/>
      <dgm:t>
        <a:bodyPr/>
        <a:lstStyle/>
        <a:p>
          <a:endParaRPr lang="en-US"/>
        </a:p>
      </dgm:t>
    </dgm:pt>
    <dgm:pt modelId="{D8A20CA3-3351-40F9-966F-E396577E995F}" type="sibTrans" cxnId="{1C22142A-CC77-4321-8504-92D9B42694C6}">
      <dgm:prSet/>
      <dgm:spPr/>
      <dgm:t>
        <a:bodyPr/>
        <a:lstStyle/>
        <a:p>
          <a:endParaRPr lang="en-US"/>
        </a:p>
      </dgm:t>
    </dgm:pt>
    <dgm:pt modelId="{681BAD68-0779-4863-B5EA-7FE52A9457BC}">
      <dgm:prSet custT="1"/>
      <dgm:spPr/>
      <dgm:t>
        <a:bodyPr/>
        <a:lstStyle/>
        <a:p>
          <a:r>
            <a:rPr lang="en-US" sz="400" dirty="0" smtClean="0"/>
            <a:t>Multifactor authentication, SSO Portal, SAML / OAuth support, directory integration, mobile access support, and API protection</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6E77C496-7F6A-4B8F-A646-05C6285B24D2}" type="parTrans" cxnId="{1902B16C-8F37-4902-A8BA-12D542678E8C}">
      <dgm:prSet/>
      <dgm:spPr/>
      <dgm:t>
        <a:bodyPr/>
        <a:lstStyle/>
        <a:p>
          <a:endParaRPr lang="en-US"/>
        </a:p>
      </dgm:t>
    </dgm:pt>
    <dgm:pt modelId="{B2419253-7B8E-4780-B6D1-C4A7398FEA74}" type="sibTrans" cxnId="{1902B16C-8F37-4902-A8BA-12D542678E8C}">
      <dgm:prSet/>
      <dgm:spPr/>
      <dgm:t>
        <a:bodyPr/>
        <a:lstStyle/>
        <a:p>
          <a:endParaRPr lang="en-US"/>
        </a:p>
      </dgm:t>
    </dgm:pt>
    <dgm:pt modelId="{86A22DF5-1E5E-4C89-B762-DDCFE01A0FB1}">
      <dgm:prSet custT="1"/>
      <dgm:spPr/>
      <dgm:t>
        <a:bodyPr/>
        <a:lstStyle/>
        <a:p>
          <a:r>
            <a:rPr lang="en-US" sz="400" dirty="0" smtClean="0"/>
            <a:t>Integrated provisioning and DE-provisioning with out-of-the-box support for SaaS, PaaS, and IaaS</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8FDA2D2E-C17B-4587-B0FA-CA3BE3F4EAD0}" type="parTrans" cxnId="{4EBAAC29-341A-4619-A903-CF11FCC6F0D6}">
      <dgm:prSet/>
      <dgm:spPr/>
      <dgm:t>
        <a:bodyPr/>
        <a:lstStyle/>
        <a:p>
          <a:endParaRPr lang="en-US"/>
        </a:p>
      </dgm:t>
    </dgm:pt>
    <dgm:pt modelId="{C37DCD68-EC0A-48FB-9E99-AD8A7558727B}" type="sibTrans" cxnId="{4EBAAC29-341A-4619-A903-CF11FCC6F0D6}">
      <dgm:prSet/>
      <dgm:spPr/>
      <dgm:t>
        <a:bodyPr/>
        <a:lstStyle/>
        <a:p>
          <a:endParaRPr lang="en-US"/>
        </a:p>
      </dgm:t>
    </dgm:pt>
    <dgm:pt modelId="{9A32DAD8-5ACA-4EAC-9C4F-8BFF4C13CB32}">
      <dgm:prSet custT="1"/>
      <dgm:spPr/>
      <dgm:t>
        <a:bodyPr/>
        <a:lstStyle/>
        <a:p>
          <a:pPr algn="l"/>
          <a:r>
            <a:rPr lang="en-US" sz="400" dirty="0" smtClean="0"/>
            <a:t>Monitor or block data leaving TFS-engaged resources, cloud and on-prem. Evolve data loss prevention (DLP) toolkits into a single, fully capable Cloud Security Gateway (CSG) with rich policy enforcement capabilities including encryption at-rest and in-transit for sensitive data.</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CDCAA58E-B0AA-4DB5-B846-5D1C4213C2DC}" type="parTrans" cxnId="{44C71636-8B9E-4F4D-A565-A44474000FA3}">
      <dgm:prSet/>
      <dgm:spPr/>
      <dgm:t>
        <a:bodyPr/>
        <a:lstStyle/>
        <a:p>
          <a:endParaRPr lang="en-US"/>
        </a:p>
      </dgm:t>
    </dgm:pt>
    <dgm:pt modelId="{5551F013-96B5-4272-BD3B-8B0EA3BEE000}" type="sibTrans" cxnId="{44C71636-8B9E-4F4D-A565-A44474000FA3}">
      <dgm:prSet/>
      <dgm:spPr/>
      <dgm:t>
        <a:bodyPr/>
        <a:lstStyle/>
        <a:p>
          <a:endParaRPr lang="en-US"/>
        </a:p>
      </dgm:t>
    </dgm:pt>
    <dgm:pt modelId="{F5FF4B70-4225-4D40-A67C-6C91B96FDD39}">
      <dgm:prSet custT="1"/>
      <dgm:spPr/>
      <dgm:t>
        <a:bodyPr/>
        <a:lstStyle/>
        <a:p>
          <a:r>
            <a:rPr lang="en-US" sz="400" dirty="0" smtClean="0"/>
            <a:t>Preserve confidentiality of non-public data, both within the walls of TFS and across cloud environments, from unauthorized view or use, by appropriately applying encryption and data masking technologies for data:</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5A133478-01CA-4381-B804-52D1746AE731}" type="parTrans" cxnId="{FDD18EF9-B03C-4DCD-9B34-BA641A354BB6}">
      <dgm:prSet/>
      <dgm:spPr/>
      <dgm:t>
        <a:bodyPr/>
        <a:lstStyle/>
        <a:p>
          <a:endParaRPr lang="en-US"/>
        </a:p>
      </dgm:t>
    </dgm:pt>
    <dgm:pt modelId="{6FD3A41B-FBAB-46ED-A97E-6F4D88225FEF}" type="sibTrans" cxnId="{FDD18EF9-B03C-4DCD-9B34-BA641A354BB6}">
      <dgm:prSet/>
      <dgm:spPr/>
      <dgm:t>
        <a:bodyPr/>
        <a:lstStyle/>
        <a:p>
          <a:endParaRPr lang="en-US"/>
        </a:p>
      </dgm:t>
    </dgm:pt>
    <dgm:pt modelId="{C23FD53D-5A9F-4496-A298-3349C239567B}">
      <dgm:prSet custT="1"/>
      <dgm:spPr/>
      <dgm:t>
        <a:bodyPr/>
        <a:lstStyle/>
        <a:p>
          <a:r>
            <a:rPr lang="en-US" sz="400" dirty="0" smtClean="0"/>
            <a:t>At rest</a:t>
          </a:r>
          <a:endParaRPr lang="en-US" sz="400" dirty="0"/>
        </a:p>
      </dgm:t>
    </dgm:pt>
    <dgm:pt modelId="{71521205-A2D4-4F44-9CFF-C5701067ECEB}" type="parTrans" cxnId="{D379C939-A2D7-4187-9068-CE7CDC59A4FC}">
      <dgm:prSet/>
      <dgm:spPr/>
      <dgm:t>
        <a:bodyPr/>
        <a:lstStyle/>
        <a:p>
          <a:endParaRPr lang="en-US"/>
        </a:p>
      </dgm:t>
    </dgm:pt>
    <dgm:pt modelId="{4FE49CC7-5408-44A7-9670-1CE3AEF7325A}" type="sibTrans" cxnId="{D379C939-A2D7-4187-9068-CE7CDC59A4FC}">
      <dgm:prSet/>
      <dgm:spPr/>
      <dgm:t>
        <a:bodyPr/>
        <a:lstStyle/>
        <a:p>
          <a:endParaRPr lang="en-US"/>
        </a:p>
      </dgm:t>
    </dgm:pt>
    <dgm:pt modelId="{AEEFFC7C-D5FD-4DE5-91A7-35A0EC4495D2}">
      <dgm:prSet custT="1"/>
      <dgm:spPr/>
      <dgm:t>
        <a:bodyPr/>
        <a:lstStyle/>
        <a:p>
          <a:r>
            <a:rPr lang="en-US" sz="400" smtClean="0"/>
            <a:t>In memory</a:t>
          </a:r>
          <a:endParaRPr lang="en-US" sz="400" dirty="0"/>
        </a:p>
      </dgm:t>
    </dgm:pt>
    <dgm:pt modelId="{3B0739E0-5A8B-43D1-AAA9-DDDF93C8696B}" type="parTrans" cxnId="{25CFBFB9-141B-4D29-BC45-28CAEF9A08A4}">
      <dgm:prSet/>
      <dgm:spPr/>
      <dgm:t>
        <a:bodyPr/>
        <a:lstStyle/>
        <a:p>
          <a:endParaRPr lang="en-US"/>
        </a:p>
      </dgm:t>
    </dgm:pt>
    <dgm:pt modelId="{FC151521-C628-4B65-AC2F-873B0300B09F}" type="sibTrans" cxnId="{25CFBFB9-141B-4D29-BC45-28CAEF9A08A4}">
      <dgm:prSet/>
      <dgm:spPr/>
      <dgm:t>
        <a:bodyPr/>
        <a:lstStyle/>
        <a:p>
          <a:endParaRPr lang="en-US"/>
        </a:p>
      </dgm:t>
    </dgm:pt>
    <dgm:pt modelId="{F5BA0531-2EFD-4ADC-8AD1-FC7AF1D723EB}">
      <dgm:prSet custT="1"/>
      <dgm:spPr/>
      <dgm:t>
        <a:bodyPr/>
        <a:lstStyle/>
        <a:p>
          <a:r>
            <a:rPr lang="en-US" sz="400" dirty="0" smtClean="0"/>
            <a:t>In transit</a:t>
          </a:r>
          <a:endParaRPr lang="en-US" sz="400" dirty="0"/>
        </a:p>
      </dgm:t>
    </dgm:pt>
    <dgm:pt modelId="{48A39AF3-4F66-4F70-9F97-ADE896BC3903}" type="parTrans" cxnId="{4FA406FB-91F0-413A-BA16-B60AE56073C6}">
      <dgm:prSet/>
      <dgm:spPr/>
      <dgm:t>
        <a:bodyPr/>
        <a:lstStyle/>
        <a:p>
          <a:endParaRPr lang="en-US"/>
        </a:p>
      </dgm:t>
    </dgm:pt>
    <dgm:pt modelId="{C3101E29-D78A-4C55-A42D-75DCEA14CFEF}" type="sibTrans" cxnId="{4FA406FB-91F0-413A-BA16-B60AE56073C6}">
      <dgm:prSet/>
      <dgm:spPr/>
      <dgm:t>
        <a:bodyPr/>
        <a:lstStyle/>
        <a:p>
          <a:endParaRPr lang="en-US"/>
        </a:p>
      </dgm:t>
    </dgm:pt>
    <dgm:pt modelId="{2AA3D9D4-9818-44D7-9B3E-D1643B4C21BC}">
      <dgm:prSet custT="1"/>
      <dgm:spPr/>
      <dgm:t>
        <a:bodyPr/>
        <a:lstStyle/>
        <a:p>
          <a:pPr algn="l"/>
          <a:r>
            <a:rPr lang="en-US" sz="400" dirty="0" smtClean="0"/>
            <a:t>Address configuration compliance and configuration drift. Continue to grow security monitoring as a 24/7 service with standardized tools for Threat Management across cloud platforms and on premise, including but not limited to Patch Monitoring, Log and Event Management, External / Internal Vulnerability Scans, File Integrity Monitoring, Malware Protection, and Application Development Security Assurance.</a:t>
          </a:r>
          <a:endParaRPr lang="en-US" sz="400" b="0" i="0" u="none" strike="noStrike" dirty="0" smtClean="0">
            <a:solidFill>
              <a:schemeClr val="tx1"/>
            </a:solidFill>
            <a:effectLst/>
            <a:latin typeface="Century Gothic" panose="020B0502020202020204" pitchFamily="34" charset="0"/>
            <a:ea typeface="+mj-ea"/>
            <a:cs typeface="+mj-cs"/>
          </a:endParaRPr>
        </a:p>
      </dgm:t>
    </dgm:pt>
    <dgm:pt modelId="{3FCE4EA8-FAFF-4D68-AFA8-A62AC876EBEF}" type="parTrans" cxnId="{BF013402-5E13-4B01-B372-5403939ACF60}">
      <dgm:prSet/>
      <dgm:spPr/>
      <dgm:t>
        <a:bodyPr/>
        <a:lstStyle/>
        <a:p>
          <a:endParaRPr lang="en-US"/>
        </a:p>
      </dgm:t>
    </dgm:pt>
    <dgm:pt modelId="{EEC294F9-370C-486F-94DB-ECB6305F8789}" type="sibTrans" cxnId="{BF013402-5E13-4B01-B372-5403939ACF60}">
      <dgm:prSet/>
      <dgm:spPr/>
      <dgm:t>
        <a:bodyPr/>
        <a:lstStyle/>
        <a:p>
          <a:endParaRPr lang="en-US"/>
        </a:p>
      </dgm:t>
    </dgm:pt>
    <dgm:pt modelId="{A81EC58B-4990-4D8A-A804-6ADA3F2F785B}">
      <dgm:prSet/>
      <dgm:spPr/>
      <dgm:t>
        <a:bodyPr/>
        <a:lstStyle/>
        <a:p>
          <a:pPr rtl="0"/>
          <a:r>
            <a:rPr lang="en-US" b="0" i="0" u="none" strike="noStrike" baseline="0" dirty="0" smtClean="0">
              <a:solidFill>
                <a:schemeClr val="tx1"/>
              </a:solidFill>
              <a:effectLst/>
              <a:latin typeface="Century Gothic" panose="020B0502020202020204" pitchFamily="34" charset="0"/>
              <a:ea typeface="+mj-ea"/>
              <a:cs typeface="+mj-cs"/>
            </a:rPr>
            <a:t>Invest in TFS network capabilities to provide the fastest most reliable service possible.</a:t>
          </a:r>
          <a:endParaRPr lang="en-US" dirty="0"/>
        </a:p>
      </dgm:t>
    </dgm:pt>
    <dgm:pt modelId="{D09FC742-F4F0-4C9A-9045-F18FBFABBE5E}" type="parTrans" cxnId="{4FC1B81E-57C6-467E-802D-F826F686359A}">
      <dgm:prSet/>
      <dgm:spPr/>
      <dgm:t>
        <a:bodyPr/>
        <a:lstStyle/>
        <a:p>
          <a:endParaRPr lang="en-US"/>
        </a:p>
      </dgm:t>
    </dgm:pt>
    <dgm:pt modelId="{9418057D-C655-49DE-879B-58395720A837}" type="sibTrans" cxnId="{4FC1B81E-57C6-467E-802D-F826F686359A}">
      <dgm:prSet/>
      <dgm:spPr/>
      <dgm:t>
        <a:bodyPr/>
        <a:lstStyle/>
        <a:p>
          <a:endParaRPr lang="en-US"/>
        </a:p>
      </dgm:t>
    </dgm:pt>
    <dgm:pt modelId="{126106AE-13CD-4FA8-92C0-38D7D74C59E1}">
      <dgm:prSet/>
      <dgm:spPr/>
      <dgm:t>
        <a:bodyPr/>
        <a:lstStyle/>
        <a:p>
          <a:pPr rtl="0"/>
          <a:r>
            <a:rPr lang="en-US" b="0" i="0" u="none" strike="noStrike" dirty="0" smtClean="0">
              <a:solidFill>
                <a:schemeClr val="tx1"/>
              </a:solidFill>
              <a:effectLst/>
              <a:latin typeface="Century Gothic" panose="020B0502020202020204" pitchFamily="34" charset="0"/>
              <a:ea typeface="+mj-ea"/>
              <a:cs typeface="+mj-cs"/>
            </a:rPr>
            <a:t>Introduce a “user centric computing” team to study and understand the needs of technology users.</a:t>
          </a:r>
          <a:endParaRPr lang="en-US" dirty="0"/>
        </a:p>
      </dgm:t>
    </dgm:pt>
    <dgm:pt modelId="{2A596313-BAA1-4262-B920-0DE2FC34D5D5}" type="parTrans" cxnId="{19BB8EF4-7AA1-4A18-9ABF-ED3FBCC2F5E1}">
      <dgm:prSet/>
      <dgm:spPr/>
      <dgm:t>
        <a:bodyPr/>
        <a:lstStyle/>
        <a:p>
          <a:endParaRPr lang="en-US"/>
        </a:p>
      </dgm:t>
    </dgm:pt>
    <dgm:pt modelId="{E2DAD9BC-09C3-441C-826E-BBF89A4F767D}" type="sibTrans" cxnId="{19BB8EF4-7AA1-4A18-9ABF-ED3FBCC2F5E1}">
      <dgm:prSet/>
      <dgm:spPr/>
      <dgm:t>
        <a:bodyPr/>
        <a:lstStyle/>
        <a:p>
          <a:endParaRPr lang="en-US"/>
        </a:p>
      </dgm:t>
    </dgm:pt>
    <dgm:pt modelId="{8C25F64B-25FA-443C-9419-85E2736A2A1F}">
      <dgm:prSet/>
      <dgm:spPr/>
      <dgm:t>
        <a:bodyPr/>
        <a:lstStyle/>
        <a:p>
          <a:pPr rtl="0"/>
          <a:r>
            <a:rPr lang="en-US" b="0" i="0" u="none" strike="noStrike" dirty="0" smtClean="0">
              <a:solidFill>
                <a:schemeClr val="tx1"/>
              </a:solidFill>
              <a:effectLst/>
              <a:latin typeface="Century Gothic" panose="020B0502020202020204" pitchFamily="34" charset="0"/>
              <a:ea typeface="+mj-ea"/>
              <a:cs typeface="+mj-cs"/>
            </a:rPr>
            <a:t>Enable workers to “Bring your own device.”</a:t>
          </a:r>
          <a:endParaRPr lang="en-US" dirty="0"/>
        </a:p>
      </dgm:t>
    </dgm:pt>
    <dgm:pt modelId="{562FB525-16D3-44B4-805B-1F755FD500B4}" type="parTrans" cxnId="{F8A0AA1C-2E45-477E-A859-677AE3C37673}">
      <dgm:prSet/>
      <dgm:spPr/>
      <dgm:t>
        <a:bodyPr/>
        <a:lstStyle/>
        <a:p>
          <a:endParaRPr lang="en-US"/>
        </a:p>
      </dgm:t>
    </dgm:pt>
    <dgm:pt modelId="{2684B4AE-CEF0-4414-B478-E2D6C611140C}" type="sibTrans" cxnId="{F8A0AA1C-2E45-477E-A859-677AE3C37673}">
      <dgm:prSet/>
      <dgm:spPr/>
      <dgm:t>
        <a:bodyPr/>
        <a:lstStyle/>
        <a:p>
          <a:endParaRPr lang="en-US"/>
        </a:p>
      </dgm:t>
    </dgm:pt>
    <dgm:pt modelId="{F4DBA53E-D440-40B1-9BB8-2BC1D8336D08}">
      <dgm:prSet/>
      <dgm:spPr/>
      <dgm:t>
        <a:bodyPr/>
        <a:lstStyle/>
        <a:p>
          <a:pPr rtl="0"/>
          <a:r>
            <a:rPr lang="en-US" b="0" i="0" u="none" strike="noStrike" smtClean="0">
              <a:solidFill>
                <a:schemeClr val="tx1"/>
              </a:solidFill>
              <a:effectLst/>
              <a:latin typeface="Century Gothic" panose="020B0502020202020204" pitchFamily="34" charset="0"/>
              <a:ea typeface="+mj-ea"/>
              <a:cs typeface="+mj-cs"/>
            </a:rPr>
            <a:t>Provide special needs access to support the future of mobility.</a:t>
          </a:r>
          <a:endParaRPr lang="en-US" dirty="0"/>
        </a:p>
      </dgm:t>
    </dgm:pt>
    <dgm:pt modelId="{7556227A-B9D9-4B52-813E-239958E3C396}" type="parTrans" cxnId="{47569765-0B14-431A-9110-BC82624E413B}">
      <dgm:prSet/>
      <dgm:spPr/>
      <dgm:t>
        <a:bodyPr/>
        <a:lstStyle/>
        <a:p>
          <a:endParaRPr lang="en-US"/>
        </a:p>
      </dgm:t>
    </dgm:pt>
    <dgm:pt modelId="{606C00AF-E47D-4FB4-BBB5-B0BC50F9DB7F}" type="sibTrans" cxnId="{47569765-0B14-431A-9110-BC82624E413B}">
      <dgm:prSet/>
      <dgm:spPr/>
      <dgm:t>
        <a:bodyPr/>
        <a:lstStyle/>
        <a:p>
          <a:endParaRPr lang="en-US"/>
        </a:p>
      </dgm:t>
    </dgm:pt>
    <dgm:pt modelId="{65694CCD-EE01-4A2E-AA67-50AF43AD508B}">
      <dgm:prSet custT="1"/>
      <dgm:spPr/>
      <dgm:t>
        <a:bodyPr/>
        <a:lstStyle/>
        <a:p>
          <a:pPr algn="l"/>
          <a:r>
            <a:rPr lang="en-US" sz="400" b="0" i="0" dirty="0" smtClean="0"/>
            <a:t>Ensure that all TFS business function-supporting technology, whether internally managed or obtained via third party, has process and system recovery capabilities that satisfy TFS Business Continuity Management (BCM) standards.</a:t>
          </a:r>
          <a:endParaRPr lang="en-US" sz="400" dirty="0"/>
        </a:p>
      </dgm:t>
    </dgm:pt>
    <dgm:pt modelId="{8AC81FA7-E149-4386-8245-7D7B533D49F6}" type="parTrans" cxnId="{9F8357B8-27CE-426B-AA34-92EA8771AC68}">
      <dgm:prSet/>
      <dgm:spPr/>
      <dgm:t>
        <a:bodyPr/>
        <a:lstStyle/>
        <a:p>
          <a:endParaRPr lang="en-US"/>
        </a:p>
      </dgm:t>
    </dgm:pt>
    <dgm:pt modelId="{D738CE55-9F8B-43BD-9131-7274108FC8C0}" type="sibTrans" cxnId="{9F8357B8-27CE-426B-AA34-92EA8771AC68}">
      <dgm:prSet/>
      <dgm:spPr/>
      <dgm:t>
        <a:bodyPr/>
        <a:lstStyle/>
        <a:p>
          <a:endParaRPr lang="en-US"/>
        </a:p>
      </dgm:t>
    </dgm:pt>
    <dgm:pt modelId="{C7947714-FFB7-4B3B-96A1-B9AECB3D2FA3}" type="pres">
      <dgm:prSet presAssocID="{1C4B242C-9435-4652-95CA-3B805676E8E5}" presName="theList" presStyleCnt="0">
        <dgm:presLayoutVars>
          <dgm:dir/>
          <dgm:animLvl val="lvl"/>
          <dgm:resizeHandles val="exact"/>
        </dgm:presLayoutVars>
      </dgm:prSet>
      <dgm:spPr/>
      <dgm:t>
        <a:bodyPr/>
        <a:lstStyle/>
        <a:p>
          <a:endParaRPr lang="en-US"/>
        </a:p>
      </dgm:t>
    </dgm:pt>
    <dgm:pt modelId="{8E6EA9C0-01A5-4139-A938-F66C99E1CB31}" type="pres">
      <dgm:prSet presAssocID="{CAD4DFDF-4BC0-4983-B7C3-568705227F39}" presName="compNode" presStyleCnt="0"/>
      <dgm:spPr/>
    </dgm:pt>
    <dgm:pt modelId="{E942E2ED-BDC3-4096-9FA8-FD1F556E5886}" type="pres">
      <dgm:prSet presAssocID="{CAD4DFDF-4BC0-4983-B7C3-568705227F39}" presName="aNode" presStyleLbl="bgShp" presStyleIdx="0" presStyleCnt="6" custLinFactNeighborY="-166"/>
      <dgm:spPr/>
      <dgm:t>
        <a:bodyPr/>
        <a:lstStyle/>
        <a:p>
          <a:endParaRPr lang="en-US"/>
        </a:p>
      </dgm:t>
    </dgm:pt>
    <dgm:pt modelId="{126B5D16-A75E-4CDB-AEEC-C75C75947452}" type="pres">
      <dgm:prSet presAssocID="{CAD4DFDF-4BC0-4983-B7C3-568705227F39}" presName="textNode" presStyleLbl="bgShp" presStyleIdx="0" presStyleCnt="6"/>
      <dgm:spPr/>
      <dgm:t>
        <a:bodyPr/>
        <a:lstStyle/>
        <a:p>
          <a:endParaRPr lang="en-US"/>
        </a:p>
      </dgm:t>
    </dgm:pt>
    <dgm:pt modelId="{8CDD4790-6867-4204-8333-215A3FB075D1}" type="pres">
      <dgm:prSet presAssocID="{CAD4DFDF-4BC0-4983-B7C3-568705227F39}" presName="compChildNode" presStyleCnt="0"/>
      <dgm:spPr/>
    </dgm:pt>
    <dgm:pt modelId="{AA6701EF-F294-4950-A5F4-0705EB489EC5}" type="pres">
      <dgm:prSet presAssocID="{CAD4DFDF-4BC0-4983-B7C3-568705227F39}" presName="theInnerList" presStyleCnt="0"/>
      <dgm:spPr/>
    </dgm:pt>
    <dgm:pt modelId="{C79DE06A-A2BE-4DC6-96A0-E6F5C55B1F68}" type="pres">
      <dgm:prSet presAssocID="{55415F6B-19F8-4BB0-9F74-213469CE6224}" presName="childNode" presStyleLbl="node1" presStyleIdx="0" presStyleCnt="30">
        <dgm:presLayoutVars>
          <dgm:bulletEnabled val="1"/>
        </dgm:presLayoutVars>
      </dgm:prSet>
      <dgm:spPr/>
      <dgm:t>
        <a:bodyPr/>
        <a:lstStyle/>
        <a:p>
          <a:endParaRPr lang="en-US"/>
        </a:p>
      </dgm:t>
    </dgm:pt>
    <dgm:pt modelId="{3D8DC462-643F-4795-B10F-386BCA2002B3}" type="pres">
      <dgm:prSet presAssocID="{55415F6B-19F8-4BB0-9F74-213469CE6224}" presName="aSpace2" presStyleCnt="0"/>
      <dgm:spPr/>
    </dgm:pt>
    <dgm:pt modelId="{1AAC4417-5813-42FF-8D9D-B02D87CD706A}" type="pres">
      <dgm:prSet presAssocID="{7ACE1FD2-DB90-4D47-8882-5396FAA5563C}" presName="childNode" presStyleLbl="node1" presStyleIdx="1" presStyleCnt="30">
        <dgm:presLayoutVars>
          <dgm:bulletEnabled val="1"/>
        </dgm:presLayoutVars>
      </dgm:prSet>
      <dgm:spPr/>
      <dgm:t>
        <a:bodyPr/>
        <a:lstStyle/>
        <a:p>
          <a:endParaRPr lang="en-US"/>
        </a:p>
      </dgm:t>
    </dgm:pt>
    <dgm:pt modelId="{8A91A0D9-7F33-4BC8-A0FA-C63AC577E92E}" type="pres">
      <dgm:prSet presAssocID="{7ACE1FD2-DB90-4D47-8882-5396FAA5563C}" presName="aSpace2" presStyleCnt="0"/>
      <dgm:spPr/>
    </dgm:pt>
    <dgm:pt modelId="{DADB87BF-DA02-4707-8FFD-EDA6488BF418}" type="pres">
      <dgm:prSet presAssocID="{55101E6D-7C5F-426E-B7DD-C2862DE2B4F9}" presName="childNode" presStyleLbl="node1" presStyleIdx="2" presStyleCnt="30">
        <dgm:presLayoutVars>
          <dgm:bulletEnabled val="1"/>
        </dgm:presLayoutVars>
      </dgm:prSet>
      <dgm:spPr/>
      <dgm:t>
        <a:bodyPr/>
        <a:lstStyle/>
        <a:p>
          <a:endParaRPr lang="en-US"/>
        </a:p>
      </dgm:t>
    </dgm:pt>
    <dgm:pt modelId="{7A6660AB-E485-4818-98F2-35AEC9A1F4F0}" type="pres">
      <dgm:prSet presAssocID="{55101E6D-7C5F-426E-B7DD-C2862DE2B4F9}" presName="aSpace2" presStyleCnt="0"/>
      <dgm:spPr/>
    </dgm:pt>
    <dgm:pt modelId="{4C61A204-3F01-476A-AED5-24222060D5AC}" type="pres">
      <dgm:prSet presAssocID="{B37D563D-AC5D-4548-B90E-3E79589A8A74}" presName="childNode" presStyleLbl="node1" presStyleIdx="3" presStyleCnt="30">
        <dgm:presLayoutVars>
          <dgm:bulletEnabled val="1"/>
        </dgm:presLayoutVars>
      </dgm:prSet>
      <dgm:spPr/>
      <dgm:t>
        <a:bodyPr/>
        <a:lstStyle/>
        <a:p>
          <a:endParaRPr lang="en-US"/>
        </a:p>
      </dgm:t>
    </dgm:pt>
    <dgm:pt modelId="{3B9F4280-B00D-4719-A35C-B2C6A44BF867}" type="pres">
      <dgm:prSet presAssocID="{B37D563D-AC5D-4548-B90E-3E79589A8A74}" presName="aSpace2" presStyleCnt="0"/>
      <dgm:spPr/>
    </dgm:pt>
    <dgm:pt modelId="{8F8C5BA4-D6F0-45E7-ABFF-68DF6B9E5C82}" type="pres">
      <dgm:prSet presAssocID="{03661636-188C-486F-AE1C-CFA722C7DCBA}" presName="childNode" presStyleLbl="node1" presStyleIdx="4" presStyleCnt="30">
        <dgm:presLayoutVars>
          <dgm:bulletEnabled val="1"/>
        </dgm:presLayoutVars>
      </dgm:prSet>
      <dgm:spPr/>
      <dgm:t>
        <a:bodyPr/>
        <a:lstStyle/>
        <a:p>
          <a:endParaRPr lang="en-US"/>
        </a:p>
      </dgm:t>
    </dgm:pt>
    <dgm:pt modelId="{F9E7D3CD-79BD-41F0-9097-43B4C5CC2FA1}" type="pres">
      <dgm:prSet presAssocID="{CAD4DFDF-4BC0-4983-B7C3-568705227F39}" presName="aSpace" presStyleCnt="0"/>
      <dgm:spPr/>
    </dgm:pt>
    <dgm:pt modelId="{1078CD9F-F0CC-4D9F-ACF7-0AA9B075B5C0}" type="pres">
      <dgm:prSet presAssocID="{83977126-A79D-41FD-83C6-0EB381E1456C}" presName="compNode" presStyleCnt="0"/>
      <dgm:spPr/>
    </dgm:pt>
    <dgm:pt modelId="{D6D442D8-6D8E-4E51-A553-D673EFDBB5DF}" type="pres">
      <dgm:prSet presAssocID="{83977126-A79D-41FD-83C6-0EB381E1456C}" presName="aNode" presStyleLbl="bgShp" presStyleIdx="1" presStyleCnt="6"/>
      <dgm:spPr/>
      <dgm:t>
        <a:bodyPr/>
        <a:lstStyle/>
        <a:p>
          <a:endParaRPr lang="en-US"/>
        </a:p>
      </dgm:t>
    </dgm:pt>
    <dgm:pt modelId="{226FEC15-6989-438E-A56F-4E2097BDF5FE}" type="pres">
      <dgm:prSet presAssocID="{83977126-A79D-41FD-83C6-0EB381E1456C}" presName="textNode" presStyleLbl="bgShp" presStyleIdx="1" presStyleCnt="6"/>
      <dgm:spPr/>
      <dgm:t>
        <a:bodyPr/>
        <a:lstStyle/>
        <a:p>
          <a:endParaRPr lang="en-US"/>
        </a:p>
      </dgm:t>
    </dgm:pt>
    <dgm:pt modelId="{7573C2D0-7D10-4044-8354-F654700034CE}" type="pres">
      <dgm:prSet presAssocID="{83977126-A79D-41FD-83C6-0EB381E1456C}" presName="compChildNode" presStyleCnt="0"/>
      <dgm:spPr/>
    </dgm:pt>
    <dgm:pt modelId="{A10E421C-6DF2-4C4D-803C-ED2A2E988F15}" type="pres">
      <dgm:prSet presAssocID="{83977126-A79D-41FD-83C6-0EB381E1456C}" presName="theInnerList" presStyleCnt="0"/>
      <dgm:spPr/>
    </dgm:pt>
    <dgm:pt modelId="{7112C9A2-EBCB-4F94-BF82-DC33E81D6C2B}" type="pres">
      <dgm:prSet presAssocID="{F8655F5C-8275-40FD-BFDA-C11747CA316B}" presName="childNode" presStyleLbl="node1" presStyleIdx="5" presStyleCnt="30" custScaleY="76031">
        <dgm:presLayoutVars>
          <dgm:bulletEnabled val="1"/>
        </dgm:presLayoutVars>
      </dgm:prSet>
      <dgm:spPr/>
      <dgm:t>
        <a:bodyPr/>
        <a:lstStyle/>
        <a:p>
          <a:endParaRPr lang="en-US"/>
        </a:p>
      </dgm:t>
    </dgm:pt>
    <dgm:pt modelId="{CFF1FA9F-E45F-4DFB-BE45-5C745FBE6458}" type="pres">
      <dgm:prSet presAssocID="{F8655F5C-8275-40FD-BFDA-C11747CA316B}" presName="aSpace2" presStyleCnt="0"/>
      <dgm:spPr/>
    </dgm:pt>
    <dgm:pt modelId="{C0A7ABDF-CCC1-437C-877F-99EC695CBC54}" type="pres">
      <dgm:prSet presAssocID="{E74D89BD-6440-4FA6-A272-7E05E1B4EE0E}" presName="childNode" presStyleLbl="node1" presStyleIdx="6" presStyleCnt="30" custScaleY="56171">
        <dgm:presLayoutVars>
          <dgm:bulletEnabled val="1"/>
        </dgm:presLayoutVars>
      </dgm:prSet>
      <dgm:spPr/>
      <dgm:t>
        <a:bodyPr/>
        <a:lstStyle/>
        <a:p>
          <a:endParaRPr lang="en-US"/>
        </a:p>
      </dgm:t>
    </dgm:pt>
    <dgm:pt modelId="{5E43722D-70AB-419D-863D-7F9AFAC1E635}" type="pres">
      <dgm:prSet presAssocID="{E74D89BD-6440-4FA6-A272-7E05E1B4EE0E}" presName="aSpace2" presStyleCnt="0"/>
      <dgm:spPr/>
    </dgm:pt>
    <dgm:pt modelId="{9811391B-BBAD-4C8B-99FE-962D3DF3C6D9}" type="pres">
      <dgm:prSet presAssocID="{F1E7BE9E-BDF3-4335-A6C7-BBB662B733D6}" presName="childNode" presStyleLbl="node1" presStyleIdx="7" presStyleCnt="30" custScaleY="66250">
        <dgm:presLayoutVars>
          <dgm:bulletEnabled val="1"/>
        </dgm:presLayoutVars>
      </dgm:prSet>
      <dgm:spPr/>
      <dgm:t>
        <a:bodyPr/>
        <a:lstStyle/>
        <a:p>
          <a:endParaRPr lang="en-US"/>
        </a:p>
      </dgm:t>
    </dgm:pt>
    <dgm:pt modelId="{C98FDAA5-DB49-461E-A823-ED50B617A164}" type="pres">
      <dgm:prSet presAssocID="{F1E7BE9E-BDF3-4335-A6C7-BBB662B733D6}" presName="aSpace2" presStyleCnt="0"/>
      <dgm:spPr/>
    </dgm:pt>
    <dgm:pt modelId="{01B53F37-0EBD-4BB1-88CF-AAA1F7214FE9}" type="pres">
      <dgm:prSet presAssocID="{0E563A6B-6FAF-49AD-A3D4-B68BD62A741D}" presName="childNode" presStyleLbl="node1" presStyleIdx="8" presStyleCnt="30" custScaleY="56230">
        <dgm:presLayoutVars>
          <dgm:bulletEnabled val="1"/>
        </dgm:presLayoutVars>
      </dgm:prSet>
      <dgm:spPr/>
      <dgm:t>
        <a:bodyPr/>
        <a:lstStyle/>
        <a:p>
          <a:endParaRPr lang="en-US"/>
        </a:p>
      </dgm:t>
    </dgm:pt>
    <dgm:pt modelId="{29A64D11-6114-4CA7-92CE-5FEF5B6ACFE2}" type="pres">
      <dgm:prSet presAssocID="{0E563A6B-6FAF-49AD-A3D4-B68BD62A741D}" presName="aSpace2" presStyleCnt="0"/>
      <dgm:spPr/>
    </dgm:pt>
    <dgm:pt modelId="{54D22279-53CE-456D-9341-D1B58060DE40}" type="pres">
      <dgm:prSet presAssocID="{D06A0ADF-55CF-4BA3-A7C4-FBE8A62DA461}" presName="childNode" presStyleLbl="node1" presStyleIdx="9" presStyleCnt="30" custScaleY="37220">
        <dgm:presLayoutVars>
          <dgm:bulletEnabled val="1"/>
        </dgm:presLayoutVars>
      </dgm:prSet>
      <dgm:spPr/>
      <dgm:t>
        <a:bodyPr/>
        <a:lstStyle/>
        <a:p>
          <a:endParaRPr lang="en-US"/>
        </a:p>
      </dgm:t>
    </dgm:pt>
    <dgm:pt modelId="{BEE1BC04-A9CE-4B6E-BA66-F91D6805419C}" type="pres">
      <dgm:prSet presAssocID="{D06A0ADF-55CF-4BA3-A7C4-FBE8A62DA461}" presName="aSpace2" presStyleCnt="0"/>
      <dgm:spPr/>
    </dgm:pt>
    <dgm:pt modelId="{654CE961-1710-4AE9-973D-1F66649025B5}" type="pres">
      <dgm:prSet presAssocID="{65694CCD-EE01-4A2E-AA67-50AF43AD508B}" presName="childNode" presStyleLbl="node1" presStyleIdx="10" presStyleCnt="30">
        <dgm:presLayoutVars>
          <dgm:bulletEnabled val="1"/>
        </dgm:presLayoutVars>
      </dgm:prSet>
      <dgm:spPr/>
      <dgm:t>
        <a:bodyPr/>
        <a:lstStyle/>
        <a:p>
          <a:endParaRPr lang="en-US"/>
        </a:p>
      </dgm:t>
    </dgm:pt>
    <dgm:pt modelId="{06D7B630-FA49-4AA4-931E-8C4648AB27FB}" type="pres">
      <dgm:prSet presAssocID="{83977126-A79D-41FD-83C6-0EB381E1456C}" presName="aSpace" presStyleCnt="0"/>
      <dgm:spPr/>
    </dgm:pt>
    <dgm:pt modelId="{1599BCD8-BB66-435D-BC2D-DFF948A13119}" type="pres">
      <dgm:prSet presAssocID="{5091E0C9-6784-41C8-A398-AC6C3A82E464}" presName="compNode" presStyleCnt="0"/>
      <dgm:spPr/>
    </dgm:pt>
    <dgm:pt modelId="{DF5C66F1-7714-4312-AABE-7B8791FF59E7}" type="pres">
      <dgm:prSet presAssocID="{5091E0C9-6784-41C8-A398-AC6C3A82E464}" presName="aNode" presStyleLbl="bgShp" presStyleIdx="2" presStyleCnt="6"/>
      <dgm:spPr/>
      <dgm:t>
        <a:bodyPr/>
        <a:lstStyle/>
        <a:p>
          <a:endParaRPr lang="en-US"/>
        </a:p>
      </dgm:t>
    </dgm:pt>
    <dgm:pt modelId="{CCE0BDCC-739F-4327-8CA5-DF0110ECAB0C}" type="pres">
      <dgm:prSet presAssocID="{5091E0C9-6784-41C8-A398-AC6C3A82E464}" presName="textNode" presStyleLbl="bgShp" presStyleIdx="2" presStyleCnt="6"/>
      <dgm:spPr/>
      <dgm:t>
        <a:bodyPr/>
        <a:lstStyle/>
        <a:p>
          <a:endParaRPr lang="en-US"/>
        </a:p>
      </dgm:t>
    </dgm:pt>
    <dgm:pt modelId="{F1FD4F61-62E5-46F8-B8A2-83A111B71DD3}" type="pres">
      <dgm:prSet presAssocID="{5091E0C9-6784-41C8-A398-AC6C3A82E464}" presName="compChildNode" presStyleCnt="0"/>
      <dgm:spPr/>
    </dgm:pt>
    <dgm:pt modelId="{EBAD29C2-F72C-47E7-B0B5-04D30E86056B}" type="pres">
      <dgm:prSet presAssocID="{5091E0C9-6784-41C8-A398-AC6C3A82E464}" presName="theInnerList" presStyleCnt="0"/>
      <dgm:spPr/>
    </dgm:pt>
    <dgm:pt modelId="{B657BAFA-AFC5-4A21-9D4D-FF982FDA3310}" type="pres">
      <dgm:prSet presAssocID="{8DD7CA45-B082-493E-A960-0AD52618A98D}" presName="childNode" presStyleLbl="node1" presStyleIdx="11" presStyleCnt="30">
        <dgm:presLayoutVars>
          <dgm:bulletEnabled val="1"/>
        </dgm:presLayoutVars>
      </dgm:prSet>
      <dgm:spPr/>
      <dgm:t>
        <a:bodyPr/>
        <a:lstStyle/>
        <a:p>
          <a:endParaRPr lang="en-US"/>
        </a:p>
      </dgm:t>
    </dgm:pt>
    <dgm:pt modelId="{02C0DD9B-9879-4514-AB7C-8FE47FDAD0E8}" type="pres">
      <dgm:prSet presAssocID="{8DD7CA45-B082-493E-A960-0AD52618A98D}" presName="aSpace2" presStyleCnt="0"/>
      <dgm:spPr/>
    </dgm:pt>
    <dgm:pt modelId="{22615C7A-EF0B-49F4-B24D-ECA1B26EB773}" type="pres">
      <dgm:prSet presAssocID="{0EF39284-3EEB-41CA-91CE-20DDDBFEC9B3}" presName="childNode" presStyleLbl="node1" presStyleIdx="12" presStyleCnt="30">
        <dgm:presLayoutVars>
          <dgm:bulletEnabled val="1"/>
        </dgm:presLayoutVars>
      </dgm:prSet>
      <dgm:spPr/>
      <dgm:t>
        <a:bodyPr/>
        <a:lstStyle/>
        <a:p>
          <a:endParaRPr lang="en-US"/>
        </a:p>
      </dgm:t>
    </dgm:pt>
    <dgm:pt modelId="{4AEA3721-4AE6-4500-835F-CA1A53506D81}" type="pres">
      <dgm:prSet presAssocID="{5091E0C9-6784-41C8-A398-AC6C3A82E464}" presName="aSpace" presStyleCnt="0"/>
      <dgm:spPr/>
    </dgm:pt>
    <dgm:pt modelId="{50D68BC1-6144-4962-9835-761BAAAC6DDD}" type="pres">
      <dgm:prSet presAssocID="{75FD1E3B-5A4A-46D1-B955-18B901E46773}" presName="compNode" presStyleCnt="0"/>
      <dgm:spPr/>
    </dgm:pt>
    <dgm:pt modelId="{3363004D-654D-4EF8-8A1A-36C759241D17}" type="pres">
      <dgm:prSet presAssocID="{75FD1E3B-5A4A-46D1-B955-18B901E46773}" presName="aNode" presStyleLbl="bgShp" presStyleIdx="3" presStyleCnt="6"/>
      <dgm:spPr/>
      <dgm:t>
        <a:bodyPr/>
        <a:lstStyle/>
        <a:p>
          <a:endParaRPr lang="en-US"/>
        </a:p>
      </dgm:t>
    </dgm:pt>
    <dgm:pt modelId="{869AC99E-C4A3-4BA0-B2E5-4B5F69DCC848}" type="pres">
      <dgm:prSet presAssocID="{75FD1E3B-5A4A-46D1-B955-18B901E46773}" presName="textNode" presStyleLbl="bgShp" presStyleIdx="3" presStyleCnt="6"/>
      <dgm:spPr/>
      <dgm:t>
        <a:bodyPr/>
        <a:lstStyle/>
        <a:p>
          <a:endParaRPr lang="en-US"/>
        </a:p>
      </dgm:t>
    </dgm:pt>
    <dgm:pt modelId="{EB41DE4D-28C1-4C60-8391-D74B6B67B113}" type="pres">
      <dgm:prSet presAssocID="{75FD1E3B-5A4A-46D1-B955-18B901E46773}" presName="compChildNode" presStyleCnt="0"/>
      <dgm:spPr/>
    </dgm:pt>
    <dgm:pt modelId="{F9938FFF-7497-42B7-834C-15F2CC5D8DAF}" type="pres">
      <dgm:prSet presAssocID="{75FD1E3B-5A4A-46D1-B955-18B901E46773}" presName="theInnerList" presStyleCnt="0"/>
      <dgm:spPr/>
    </dgm:pt>
    <dgm:pt modelId="{949E2422-F4B7-4E19-822C-A8122D72FFEB}" type="pres">
      <dgm:prSet presAssocID="{DA996ABC-648C-4858-A1B1-E105B78F36C6}" presName="childNode" presStyleLbl="node1" presStyleIdx="13" presStyleCnt="30" custScaleY="173702" custLinFactY="-46643" custLinFactNeighborX="-3853" custLinFactNeighborY="-100000">
        <dgm:presLayoutVars>
          <dgm:bulletEnabled val="1"/>
        </dgm:presLayoutVars>
      </dgm:prSet>
      <dgm:spPr/>
      <dgm:t>
        <a:bodyPr/>
        <a:lstStyle/>
        <a:p>
          <a:endParaRPr lang="en-US"/>
        </a:p>
      </dgm:t>
    </dgm:pt>
    <dgm:pt modelId="{DACF70D4-2BA6-4A36-82F3-8139C05C39F0}" type="pres">
      <dgm:prSet presAssocID="{DA996ABC-648C-4858-A1B1-E105B78F36C6}" presName="aSpace2" presStyleCnt="0"/>
      <dgm:spPr/>
    </dgm:pt>
    <dgm:pt modelId="{D1524F31-E453-4524-8A38-DBC0752E6E74}" type="pres">
      <dgm:prSet presAssocID="{9A32DAD8-5ACA-4EAC-9C4F-8BFF4C13CB32}" presName="childNode" presStyleLbl="node1" presStyleIdx="14" presStyleCnt="30" custScaleY="124595" custLinFactY="-15425" custLinFactNeighborX="-1926" custLinFactNeighborY="-100000">
        <dgm:presLayoutVars>
          <dgm:bulletEnabled val="1"/>
        </dgm:presLayoutVars>
      </dgm:prSet>
      <dgm:spPr/>
      <dgm:t>
        <a:bodyPr/>
        <a:lstStyle/>
        <a:p>
          <a:endParaRPr lang="en-US"/>
        </a:p>
      </dgm:t>
    </dgm:pt>
    <dgm:pt modelId="{600192E4-5F15-430B-B185-3614009C5925}" type="pres">
      <dgm:prSet presAssocID="{9A32DAD8-5ACA-4EAC-9C4F-8BFF4C13CB32}" presName="aSpace2" presStyleCnt="0"/>
      <dgm:spPr/>
    </dgm:pt>
    <dgm:pt modelId="{9BB7BB4A-4140-48DA-A186-3079B10CCA8B}" type="pres">
      <dgm:prSet presAssocID="{F5FF4B70-4225-4D40-A67C-6C91B96FDD39}" presName="childNode" presStyleLbl="node1" presStyleIdx="15" presStyleCnt="30" custScaleY="150730" custLinFactY="-7137" custLinFactNeighborX="2568" custLinFactNeighborY="-100000">
        <dgm:presLayoutVars>
          <dgm:bulletEnabled val="1"/>
        </dgm:presLayoutVars>
      </dgm:prSet>
      <dgm:spPr/>
      <dgm:t>
        <a:bodyPr/>
        <a:lstStyle/>
        <a:p>
          <a:endParaRPr lang="en-US"/>
        </a:p>
      </dgm:t>
    </dgm:pt>
    <dgm:pt modelId="{69C37FA8-F97F-4498-9A4C-B63B2C308C8C}" type="pres">
      <dgm:prSet presAssocID="{F5FF4B70-4225-4D40-A67C-6C91B96FDD39}" presName="aSpace2" presStyleCnt="0"/>
      <dgm:spPr/>
    </dgm:pt>
    <dgm:pt modelId="{97E695B0-5C39-4240-BE46-3B7B9ED25CD6}" type="pres">
      <dgm:prSet presAssocID="{2AA3D9D4-9818-44D7-9B3E-D1643B4C21BC}" presName="childNode" presStyleLbl="node1" presStyleIdx="16" presStyleCnt="30" custScaleY="171580">
        <dgm:presLayoutVars>
          <dgm:bulletEnabled val="1"/>
        </dgm:presLayoutVars>
      </dgm:prSet>
      <dgm:spPr/>
      <dgm:t>
        <a:bodyPr/>
        <a:lstStyle/>
        <a:p>
          <a:endParaRPr lang="en-US"/>
        </a:p>
      </dgm:t>
    </dgm:pt>
    <dgm:pt modelId="{69226589-EDB7-4911-80F1-9E6852A3A3D3}" type="pres">
      <dgm:prSet presAssocID="{75FD1E3B-5A4A-46D1-B955-18B901E46773}" presName="aSpace" presStyleCnt="0"/>
      <dgm:spPr/>
    </dgm:pt>
    <dgm:pt modelId="{95AB2845-2690-42DD-936A-25BC2D96F837}" type="pres">
      <dgm:prSet presAssocID="{E7D952E8-3DE3-480A-9805-68C2DD2F7601}" presName="compNode" presStyleCnt="0"/>
      <dgm:spPr/>
    </dgm:pt>
    <dgm:pt modelId="{371469E2-169E-457C-89F5-D7301E23805A}" type="pres">
      <dgm:prSet presAssocID="{E7D952E8-3DE3-480A-9805-68C2DD2F7601}" presName="aNode" presStyleLbl="bgShp" presStyleIdx="4" presStyleCnt="6"/>
      <dgm:spPr/>
      <dgm:t>
        <a:bodyPr/>
        <a:lstStyle/>
        <a:p>
          <a:endParaRPr lang="en-US"/>
        </a:p>
      </dgm:t>
    </dgm:pt>
    <dgm:pt modelId="{40F76F29-0027-4C6D-AA1E-11A25506B906}" type="pres">
      <dgm:prSet presAssocID="{E7D952E8-3DE3-480A-9805-68C2DD2F7601}" presName="textNode" presStyleLbl="bgShp" presStyleIdx="4" presStyleCnt="6"/>
      <dgm:spPr/>
      <dgm:t>
        <a:bodyPr/>
        <a:lstStyle/>
        <a:p>
          <a:endParaRPr lang="en-US"/>
        </a:p>
      </dgm:t>
    </dgm:pt>
    <dgm:pt modelId="{BCCCE225-CE42-4A21-9596-C89E4AC5D53E}" type="pres">
      <dgm:prSet presAssocID="{E7D952E8-3DE3-480A-9805-68C2DD2F7601}" presName="compChildNode" presStyleCnt="0"/>
      <dgm:spPr/>
    </dgm:pt>
    <dgm:pt modelId="{3F7FAEBC-EDCE-4605-96CD-72B36EEBE7A9}" type="pres">
      <dgm:prSet presAssocID="{E7D952E8-3DE3-480A-9805-68C2DD2F7601}" presName="theInnerList" presStyleCnt="0"/>
      <dgm:spPr/>
    </dgm:pt>
    <dgm:pt modelId="{457DA577-2CD0-415E-A2E1-6064DA61E156}" type="pres">
      <dgm:prSet presAssocID="{03D50950-85CC-4545-BB3B-DEA40EE2EA57}" presName="childNode" presStyleLbl="node1" presStyleIdx="17" presStyleCnt="30" custScaleY="205587" custLinFactY="-200000" custLinFactNeighborX="-1284" custLinFactNeighborY="-242775">
        <dgm:presLayoutVars>
          <dgm:bulletEnabled val="1"/>
        </dgm:presLayoutVars>
      </dgm:prSet>
      <dgm:spPr/>
      <dgm:t>
        <a:bodyPr/>
        <a:lstStyle/>
        <a:p>
          <a:endParaRPr lang="en-US"/>
        </a:p>
      </dgm:t>
    </dgm:pt>
    <dgm:pt modelId="{33F272AB-D3D7-464B-A98E-7ABFCF642A44}" type="pres">
      <dgm:prSet presAssocID="{03D50950-85CC-4545-BB3B-DEA40EE2EA57}" presName="aSpace2" presStyleCnt="0"/>
      <dgm:spPr/>
    </dgm:pt>
    <dgm:pt modelId="{07E60FE0-05CF-4894-B391-27314C6FD1DD}" type="pres">
      <dgm:prSet presAssocID="{66C2F205-CC8C-4FAD-B28B-25F93E0A1548}" presName="childNode" presStyleLbl="node1" presStyleIdx="18" presStyleCnt="30" custScaleY="259575" custLinFactY="-174844" custLinFactNeighborX="-1" custLinFactNeighborY="-200000">
        <dgm:presLayoutVars>
          <dgm:bulletEnabled val="1"/>
        </dgm:presLayoutVars>
      </dgm:prSet>
      <dgm:spPr/>
      <dgm:t>
        <a:bodyPr/>
        <a:lstStyle/>
        <a:p>
          <a:endParaRPr lang="en-US"/>
        </a:p>
      </dgm:t>
    </dgm:pt>
    <dgm:pt modelId="{862BDAF5-6200-4D62-BAFB-2D7F0610C138}" type="pres">
      <dgm:prSet presAssocID="{66C2F205-CC8C-4FAD-B28B-25F93E0A1548}" presName="aSpace2" presStyleCnt="0"/>
      <dgm:spPr/>
    </dgm:pt>
    <dgm:pt modelId="{10054C57-9D4F-4A75-A99C-CFDD0F3F9FAB}" type="pres">
      <dgm:prSet presAssocID="{9492A13C-534F-47E9-B00C-467E12639093}" presName="childNode" presStyleLbl="node1" presStyleIdx="19" presStyleCnt="30" custScaleY="338783" custLinFactY="-140945" custLinFactNeighborY="-200000">
        <dgm:presLayoutVars>
          <dgm:bulletEnabled val="1"/>
        </dgm:presLayoutVars>
      </dgm:prSet>
      <dgm:spPr/>
      <dgm:t>
        <a:bodyPr/>
        <a:lstStyle/>
        <a:p>
          <a:endParaRPr lang="en-US"/>
        </a:p>
      </dgm:t>
    </dgm:pt>
    <dgm:pt modelId="{9744C7E1-4465-4FE7-9EEB-2F7A6F9A5C2F}" type="pres">
      <dgm:prSet presAssocID="{9492A13C-534F-47E9-B00C-467E12639093}" presName="aSpace2" presStyleCnt="0"/>
      <dgm:spPr/>
    </dgm:pt>
    <dgm:pt modelId="{C76E74A1-0DE1-4644-8BC4-F1659210B3AA}" type="pres">
      <dgm:prSet presAssocID="{49338DAB-6983-47F6-89F5-F233F2941426}" presName="childNode" presStyleLbl="node1" presStyleIdx="20" presStyleCnt="30" custScaleY="389120" custLinFactY="-72005" custLinFactNeighborY="-100000">
        <dgm:presLayoutVars>
          <dgm:bulletEnabled val="1"/>
        </dgm:presLayoutVars>
      </dgm:prSet>
      <dgm:spPr/>
      <dgm:t>
        <a:bodyPr/>
        <a:lstStyle/>
        <a:p>
          <a:endParaRPr lang="en-US"/>
        </a:p>
      </dgm:t>
    </dgm:pt>
    <dgm:pt modelId="{9D95D0CF-87B2-4723-A41D-1F6D7FB9667E}" type="pres">
      <dgm:prSet presAssocID="{49338DAB-6983-47F6-89F5-F233F2941426}" presName="aSpace2" presStyleCnt="0"/>
      <dgm:spPr/>
    </dgm:pt>
    <dgm:pt modelId="{72B277C1-1F02-448B-9A09-6AC49779B31C}" type="pres">
      <dgm:prSet presAssocID="{4E3B8A30-3ADD-48FD-9912-FA67865AE8AB}" presName="childNode" presStyleLbl="node1" presStyleIdx="21" presStyleCnt="30" custScaleY="262500" custLinFactY="941" custLinFactNeighborY="100000">
        <dgm:presLayoutVars>
          <dgm:bulletEnabled val="1"/>
        </dgm:presLayoutVars>
      </dgm:prSet>
      <dgm:spPr/>
      <dgm:t>
        <a:bodyPr/>
        <a:lstStyle/>
        <a:p>
          <a:endParaRPr lang="en-US"/>
        </a:p>
      </dgm:t>
    </dgm:pt>
    <dgm:pt modelId="{A6F5D28E-135D-48EB-ABE1-7826682E4F57}" type="pres">
      <dgm:prSet presAssocID="{4E3B8A30-3ADD-48FD-9912-FA67865AE8AB}" presName="aSpace2" presStyleCnt="0"/>
      <dgm:spPr/>
    </dgm:pt>
    <dgm:pt modelId="{6ADE86A0-C7D4-4138-94AF-1793E57A1E19}" type="pres">
      <dgm:prSet presAssocID="{831850B7-A04A-435A-B166-E9B981C942AC}" presName="childNode" presStyleLbl="node1" presStyleIdx="22" presStyleCnt="30" custScaleY="102110" custLinFactY="15940" custLinFactNeighborY="100000">
        <dgm:presLayoutVars>
          <dgm:bulletEnabled val="1"/>
        </dgm:presLayoutVars>
      </dgm:prSet>
      <dgm:spPr/>
      <dgm:t>
        <a:bodyPr/>
        <a:lstStyle/>
        <a:p>
          <a:endParaRPr lang="en-US"/>
        </a:p>
      </dgm:t>
    </dgm:pt>
    <dgm:pt modelId="{7F0B168E-3EB0-47BC-BAA7-AD9E4BDDC318}" type="pres">
      <dgm:prSet presAssocID="{831850B7-A04A-435A-B166-E9B981C942AC}" presName="aSpace2" presStyleCnt="0"/>
      <dgm:spPr/>
    </dgm:pt>
    <dgm:pt modelId="{589AF8B8-E9B7-4E16-8946-31CA931C2D92}" type="pres">
      <dgm:prSet presAssocID="{81EA1EFD-3F13-457A-8BFF-995211AE137C}" presName="childNode" presStyleLbl="node1" presStyleIdx="23" presStyleCnt="30" custScaleY="366893" custLinFactY="42952" custLinFactNeighborY="100000">
        <dgm:presLayoutVars>
          <dgm:bulletEnabled val="1"/>
        </dgm:presLayoutVars>
      </dgm:prSet>
      <dgm:spPr/>
      <dgm:t>
        <a:bodyPr/>
        <a:lstStyle/>
        <a:p>
          <a:endParaRPr lang="en-US"/>
        </a:p>
      </dgm:t>
    </dgm:pt>
    <dgm:pt modelId="{C278DFB6-CCF8-470E-BA71-B84688D38680}" type="pres">
      <dgm:prSet presAssocID="{81EA1EFD-3F13-457A-8BFF-995211AE137C}" presName="aSpace2" presStyleCnt="0"/>
      <dgm:spPr/>
    </dgm:pt>
    <dgm:pt modelId="{501C641D-9FC5-4465-9909-D3B86043B9A7}" type="pres">
      <dgm:prSet presAssocID="{770C59D0-E099-4CBC-BDDF-F27188FBE076}" presName="childNode" presStyleLbl="node1" presStyleIdx="24" presStyleCnt="30" custScaleY="168802" custLinFactY="63787" custLinFactNeighborY="100000">
        <dgm:presLayoutVars>
          <dgm:bulletEnabled val="1"/>
        </dgm:presLayoutVars>
      </dgm:prSet>
      <dgm:spPr/>
      <dgm:t>
        <a:bodyPr/>
        <a:lstStyle/>
        <a:p>
          <a:endParaRPr lang="en-US"/>
        </a:p>
      </dgm:t>
    </dgm:pt>
    <dgm:pt modelId="{62ECFEB7-B45C-46A4-AC75-B8130389B70C}" type="pres">
      <dgm:prSet presAssocID="{E7D952E8-3DE3-480A-9805-68C2DD2F7601}" presName="aSpace" presStyleCnt="0"/>
      <dgm:spPr/>
    </dgm:pt>
    <dgm:pt modelId="{07F1683B-068C-449D-A2DA-77E0A48F57E6}" type="pres">
      <dgm:prSet presAssocID="{3249D974-66E5-4FCA-A3E1-62D807151743}" presName="compNode" presStyleCnt="0"/>
      <dgm:spPr/>
    </dgm:pt>
    <dgm:pt modelId="{ABFB2888-600F-42D4-969A-50CDF0B683D2}" type="pres">
      <dgm:prSet presAssocID="{3249D974-66E5-4FCA-A3E1-62D807151743}" presName="aNode" presStyleLbl="bgShp" presStyleIdx="5" presStyleCnt="6"/>
      <dgm:spPr/>
      <dgm:t>
        <a:bodyPr/>
        <a:lstStyle/>
        <a:p>
          <a:endParaRPr lang="en-US"/>
        </a:p>
      </dgm:t>
    </dgm:pt>
    <dgm:pt modelId="{D08E434E-001B-4C2B-93AB-CDA694793F54}" type="pres">
      <dgm:prSet presAssocID="{3249D974-66E5-4FCA-A3E1-62D807151743}" presName="textNode" presStyleLbl="bgShp" presStyleIdx="5" presStyleCnt="6"/>
      <dgm:spPr/>
      <dgm:t>
        <a:bodyPr/>
        <a:lstStyle/>
        <a:p>
          <a:endParaRPr lang="en-US"/>
        </a:p>
      </dgm:t>
    </dgm:pt>
    <dgm:pt modelId="{89ED2210-DAF0-413D-8239-92D23E359A56}" type="pres">
      <dgm:prSet presAssocID="{3249D974-66E5-4FCA-A3E1-62D807151743}" presName="compChildNode" presStyleCnt="0"/>
      <dgm:spPr/>
    </dgm:pt>
    <dgm:pt modelId="{5B3D7104-34D4-424D-B167-853E68017C48}" type="pres">
      <dgm:prSet presAssocID="{3249D974-66E5-4FCA-A3E1-62D807151743}" presName="theInnerList" presStyleCnt="0"/>
      <dgm:spPr/>
    </dgm:pt>
    <dgm:pt modelId="{8F57A1ED-85A5-4C06-BDB5-E38070AA7380}" type="pres">
      <dgm:prSet presAssocID="{403E7C54-A378-401C-9DDF-C2BADA5D44E4}" presName="childNode" presStyleLbl="node1" presStyleIdx="25" presStyleCnt="30">
        <dgm:presLayoutVars>
          <dgm:bulletEnabled val="1"/>
        </dgm:presLayoutVars>
      </dgm:prSet>
      <dgm:spPr/>
      <dgm:t>
        <a:bodyPr/>
        <a:lstStyle/>
        <a:p>
          <a:endParaRPr lang="en-US"/>
        </a:p>
      </dgm:t>
    </dgm:pt>
    <dgm:pt modelId="{BA493B70-A99D-4C85-9101-62F5F854A38C}" type="pres">
      <dgm:prSet presAssocID="{403E7C54-A378-401C-9DDF-C2BADA5D44E4}" presName="aSpace2" presStyleCnt="0"/>
      <dgm:spPr/>
    </dgm:pt>
    <dgm:pt modelId="{6F2D5DCB-4C03-451E-93C3-217A18FAD5F2}" type="pres">
      <dgm:prSet presAssocID="{A81EC58B-4990-4D8A-A804-6ADA3F2F785B}" presName="childNode" presStyleLbl="node1" presStyleIdx="26" presStyleCnt="30">
        <dgm:presLayoutVars>
          <dgm:bulletEnabled val="1"/>
        </dgm:presLayoutVars>
      </dgm:prSet>
      <dgm:spPr/>
      <dgm:t>
        <a:bodyPr/>
        <a:lstStyle/>
        <a:p>
          <a:endParaRPr lang="en-US"/>
        </a:p>
      </dgm:t>
    </dgm:pt>
    <dgm:pt modelId="{CE6D366B-9B8C-4E64-BE82-6A6C4FB9B6B7}" type="pres">
      <dgm:prSet presAssocID="{A81EC58B-4990-4D8A-A804-6ADA3F2F785B}" presName="aSpace2" presStyleCnt="0"/>
      <dgm:spPr/>
    </dgm:pt>
    <dgm:pt modelId="{6804FFDE-B260-401B-A511-4A4751F1D811}" type="pres">
      <dgm:prSet presAssocID="{126106AE-13CD-4FA8-92C0-38D7D74C59E1}" presName="childNode" presStyleLbl="node1" presStyleIdx="27" presStyleCnt="30">
        <dgm:presLayoutVars>
          <dgm:bulletEnabled val="1"/>
        </dgm:presLayoutVars>
      </dgm:prSet>
      <dgm:spPr/>
      <dgm:t>
        <a:bodyPr/>
        <a:lstStyle/>
        <a:p>
          <a:endParaRPr lang="en-US"/>
        </a:p>
      </dgm:t>
    </dgm:pt>
    <dgm:pt modelId="{B54031EA-4063-431E-8AF9-672806B02AB8}" type="pres">
      <dgm:prSet presAssocID="{126106AE-13CD-4FA8-92C0-38D7D74C59E1}" presName="aSpace2" presStyleCnt="0"/>
      <dgm:spPr/>
    </dgm:pt>
    <dgm:pt modelId="{7BCD54BB-CE3D-4348-A663-E4A849746927}" type="pres">
      <dgm:prSet presAssocID="{8C25F64B-25FA-443C-9419-85E2736A2A1F}" presName="childNode" presStyleLbl="node1" presStyleIdx="28" presStyleCnt="30">
        <dgm:presLayoutVars>
          <dgm:bulletEnabled val="1"/>
        </dgm:presLayoutVars>
      </dgm:prSet>
      <dgm:spPr/>
      <dgm:t>
        <a:bodyPr/>
        <a:lstStyle/>
        <a:p>
          <a:endParaRPr lang="en-US"/>
        </a:p>
      </dgm:t>
    </dgm:pt>
    <dgm:pt modelId="{FBC4FD65-E3ED-43A0-98E6-9D60C0512280}" type="pres">
      <dgm:prSet presAssocID="{8C25F64B-25FA-443C-9419-85E2736A2A1F}" presName="aSpace2" presStyleCnt="0"/>
      <dgm:spPr/>
    </dgm:pt>
    <dgm:pt modelId="{8320AD57-E4CD-4168-9235-16BC29C666EC}" type="pres">
      <dgm:prSet presAssocID="{F4DBA53E-D440-40B1-9BB8-2BC1D8336D08}" presName="childNode" presStyleLbl="node1" presStyleIdx="29" presStyleCnt="30">
        <dgm:presLayoutVars>
          <dgm:bulletEnabled val="1"/>
        </dgm:presLayoutVars>
      </dgm:prSet>
      <dgm:spPr/>
      <dgm:t>
        <a:bodyPr/>
        <a:lstStyle/>
        <a:p>
          <a:endParaRPr lang="en-US"/>
        </a:p>
      </dgm:t>
    </dgm:pt>
  </dgm:ptLst>
  <dgm:cxnLst>
    <dgm:cxn modelId="{69AD9DBF-92E7-4CA4-87F1-B6DD8C2030CE}" type="presOf" srcId="{F1E7BE9E-BDF3-4335-A6C7-BBB662B733D6}" destId="{9811391B-BBAD-4C8B-99FE-962D3DF3C6D9}" srcOrd="0" destOrd="0" presId="urn:microsoft.com/office/officeart/2005/8/layout/lProcess2"/>
    <dgm:cxn modelId="{F325876B-B884-41C9-8CED-014577A4351B}" srcId="{4E3B8A30-3ADD-48FD-9912-FA67865AE8AB}" destId="{D9E22683-CC82-4A44-921A-A77ABF05CF0A}" srcOrd="1" destOrd="0" parTransId="{C7AB6259-402F-464B-BFFB-7BE22F0CCC9F}" sibTransId="{4E278A1D-1713-42FE-B79A-C0B747F61404}"/>
    <dgm:cxn modelId="{705A0C6F-ABF0-407C-B5E3-6DD938D32098}" type="presOf" srcId="{81EA1EFD-3F13-457A-8BFF-995211AE137C}" destId="{589AF8B8-E9B7-4E16-8946-31CA931C2D92}" srcOrd="0" destOrd="0" presId="urn:microsoft.com/office/officeart/2005/8/layout/lProcess2"/>
    <dgm:cxn modelId="{9F8357B8-27CE-426B-AA34-92EA8771AC68}" srcId="{83977126-A79D-41FD-83C6-0EB381E1456C}" destId="{65694CCD-EE01-4A2E-AA67-50AF43AD508B}" srcOrd="5" destOrd="0" parTransId="{8AC81FA7-E149-4386-8245-7D7B533D49F6}" sibTransId="{D738CE55-9F8B-43BD-9131-7274108FC8C0}"/>
    <dgm:cxn modelId="{2C453659-D087-4D01-B099-F6DBAAD24298}" srcId="{8DD7CA45-B082-493E-A960-0AD52618A98D}" destId="{39DF90B2-32BE-40FB-A3BB-10B83749D7B1}" srcOrd="3" destOrd="0" parTransId="{4344317F-BEFD-4F5C-8F06-9FD771232D3E}" sibTransId="{5C5D4EBD-351E-496E-BAD2-E8C50D3DDED7}"/>
    <dgm:cxn modelId="{BF013402-5E13-4B01-B372-5403939ACF60}" srcId="{75FD1E3B-5A4A-46D1-B955-18B901E46773}" destId="{2AA3D9D4-9818-44D7-9B3E-D1643B4C21BC}" srcOrd="3" destOrd="0" parTransId="{3FCE4EA8-FAFF-4D68-AFA8-A62AC876EBEF}" sibTransId="{EEC294F9-370C-486F-94DB-ECB6305F8789}"/>
    <dgm:cxn modelId="{6BC37D27-0121-4054-B943-26F50A66A230}" type="presOf" srcId="{86A22DF5-1E5E-4C89-B762-DDCFE01A0FB1}" destId="{949E2422-F4B7-4E19-822C-A8122D72FFEB}" srcOrd="0" destOrd="2" presId="urn:microsoft.com/office/officeart/2005/8/layout/lProcess2"/>
    <dgm:cxn modelId="{C5690CF1-CC90-4BC8-B492-D3DC20C5DB54}" type="presOf" srcId="{3249D974-66E5-4FCA-A3E1-62D807151743}" destId="{D08E434E-001B-4C2B-93AB-CDA694793F54}" srcOrd="1" destOrd="0" presId="urn:microsoft.com/office/officeart/2005/8/layout/lProcess2"/>
    <dgm:cxn modelId="{3A67A750-6FBF-43C1-ABF2-F4E921E6773F}" srcId="{CAD4DFDF-4BC0-4983-B7C3-568705227F39}" destId="{7ACE1FD2-DB90-4D47-8882-5396FAA5563C}" srcOrd="1" destOrd="0" parTransId="{1F973307-C438-4528-ACCD-F0F06CA1950B}" sibTransId="{6FCBDB01-247B-4B88-8F13-703575463D40}"/>
    <dgm:cxn modelId="{79683B80-415B-4097-9E37-5172FC4179EF}" srcId="{8DD7CA45-B082-493E-A960-0AD52618A98D}" destId="{7B3236E1-1EF0-4B82-B567-B2DD64842FB4}" srcOrd="1" destOrd="0" parTransId="{3C83369C-6D0F-4FD9-A580-B7CA429808BE}" sibTransId="{DB1ECAA7-024A-4FDE-B26C-0537EEDEBBC2}"/>
    <dgm:cxn modelId="{BF1FCFCD-5470-4C1B-B42B-4A4F6EBB826B}" type="presOf" srcId="{B37D563D-AC5D-4548-B90E-3E79589A8A74}" destId="{4C61A204-3F01-476A-AED5-24222060D5AC}" srcOrd="0" destOrd="0" presId="urn:microsoft.com/office/officeart/2005/8/layout/lProcess2"/>
    <dgm:cxn modelId="{59CBE3F5-F868-439B-85AA-0172AD3D6476}" type="presOf" srcId="{75FD1E3B-5A4A-46D1-B955-18B901E46773}" destId="{869AC99E-C4A3-4BA0-B2E5-4B5F69DCC848}" srcOrd="1" destOrd="0" presId="urn:microsoft.com/office/officeart/2005/8/layout/lProcess2"/>
    <dgm:cxn modelId="{FE691443-C2F1-4713-8669-F6539E69BBD7}" srcId="{CAD4DFDF-4BC0-4983-B7C3-568705227F39}" destId="{03661636-188C-486F-AE1C-CFA722C7DCBA}" srcOrd="4" destOrd="0" parTransId="{50F7BAC8-A6B6-460A-BCA5-2F1A1D6CD6A3}" sibTransId="{DF918EA1-68CF-4007-98CE-4BD25168B678}"/>
    <dgm:cxn modelId="{DDCFADAC-8B4B-487C-85CB-35E8BD11DFD2}" srcId="{83977126-A79D-41FD-83C6-0EB381E1456C}" destId="{F1E7BE9E-BDF3-4335-A6C7-BBB662B733D6}" srcOrd="2" destOrd="0" parTransId="{3514BB4C-06C3-4ADB-BC8B-6D06D86EF5BE}" sibTransId="{E13788F1-DA2A-40AD-B8B8-4EA6231846B9}"/>
    <dgm:cxn modelId="{8B082850-2A70-4121-AAF1-7A9EE9312103}" type="presOf" srcId="{F4DBA53E-D440-40B1-9BB8-2BC1D8336D08}" destId="{8320AD57-E4CD-4168-9235-16BC29C666EC}" srcOrd="0" destOrd="0" presId="urn:microsoft.com/office/officeart/2005/8/layout/lProcess2"/>
    <dgm:cxn modelId="{A2E720C4-5D66-446E-9A64-CDD65A2565A8}" type="presOf" srcId="{83977126-A79D-41FD-83C6-0EB381E1456C}" destId="{D6D442D8-6D8E-4E51-A553-D673EFDBB5DF}" srcOrd="0" destOrd="0" presId="urn:microsoft.com/office/officeart/2005/8/layout/lProcess2"/>
    <dgm:cxn modelId="{2998C248-7239-46D3-8AB1-4EF574099541}" type="presOf" srcId="{0E563A6B-6FAF-49AD-A3D4-B68BD62A741D}" destId="{01B53F37-0EBD-4BB1-88CF-AAA1F7214FE9}" srcOrd="0" destOrd="0" presId="urn:microsoft.com/office/officeart/2005/8/layout/lProcess2"/>
    <dgm:cxn modelId="{6D466B99-D0F4-494B-9DA5-CCF82C1D10F1}" srcId="{1C4B242C-9435-4652-95CA-3B805676E8E5}" destId="{75FD1E3B-5A4A-46D1-B955-18B901E46773}" srcOrd="3" destOrd="0" parTransId="{DBCA886B-2CB4-43B6-AB85-66CBD8FF1B5A}" sibTransId="{18D7A5B4-F6F1-41A9-9A3E-78F2A5E70E28}"/>
    <dgm:cxn modelId="{E565C6A3-4C3C-4A84-8C34-70FE745AA3CB}" type="presOf" srcId="{75FD1E3B-5A4A-46D1-B955-18B901E46773}" destId="{3363004D-654D-4EF8-8A1A-36C759241D17}" srcOrd="0" destOrd="0" presId="urn:microsoft.com/office/officeart/2005/8/layout/lProcess2"/>
    <dgm:cxn modelId="{3D654901-5F52-4431-A7A4-CF66220EC979}" type="presOf" srcId="{A81EC58B-4990-4D8A-A804-6ADA3F2F785B}" destId="{6F2D5DCB-4C03-451E-93C3-217A18FAD5F2}" srcOrd="0" destOrd="0" presId="urn:microsoft.com/office/officeart/2005/8/layout/lProcess2"/>
    <dgm:cxn modelId="{18524C47-9D93-4C6A-BB5A-6DB91A7CFE7B}" type="presOf" srcId="{681BAD68-0779-4863-B5EA-7FE52A9457BC}" destId="{949E2422-F4B7-4E19-822C-A8122D72FFEB}" srcOrd="0" destOrd="1" presId="urn:microsoft.com/office/officeart/2005/8/layout/lProcess2"/>
    <dgm:cxn modelId="{37431D49-1C6C-4356-AA45-470E2005374B}" type="presOf" srcId="{49338DAB-6983-47F6-89F5-F233F2941426}" destId="{C76E74A1-0DE1-4644-8BC4-F1659210B3AA}" srcOrd="0" destOrd="0" presId="urn:microsoft.com/office/officeart/2005/8/layout/lProcess2"/>
    <dgm:cxn modelId="{2AF4E251-532E-48FF-BB61-DA314F98DFED}" type="presOf" srcId="{D06A0ADF-55CF-4BA3-A7C4-FBE8A62DA461}" destId="{54D22279-53CE-456D-9341-D1B58060DE40}" srcOrd="0" destOrd="0" presId="urn:microsoft.com/office/officeart/2005/8/layout/lProcess2"/>
    <dgm:cxn modelId="{B3B9704C-D1AC-46CE-9846-0A9CB0914BDC}" srcId="{E7D952E8-3DE3-480A-9805-68C2DD2F7601}" destId="{9492A13C-534F-47E9-B00C-467E12639093}" srcOrd="2" destOrd="0" parTransId="{1F7EED25-04E7-4211-8DDE-CF2D7DF11AAD}" sibTransId="{4C7A720F-90ED-4F8C-B5CA-4CF6C123FB54}"/>
    <dgm:cxn modelId="{4E8943B0-AC28-4420-8481-885098CD5054}" type="presOf" srcId="{66C2F205-CC8C-4FAD-B28B-25F93E0A1548}" destId="{07E60FE0-05CF-4894-B391-27314C6FD1DD}" srcOrd="0" destOrd="0" presId="urn:microsoft.com/office/officeart/2005/8/layout/lProcess2"/>
    <dgm:cxn modelId="{7CA71BFF-93BF-4501-A6EB-EDABFB633739}" srcId="{E7D952E8-3DE3-480A-9805-68C2DD2F7601}" destId="{831850B7-A04A-435A-B166-E9B981C942AC}" srcOrd="5" destOrd="0" parTransId="{B50A2F83-AC2D-48B9-83A6-1CDE123AE2B7}" sibTransId="{C1C0C19B-2FD8-49F2-BD4E-35059A1DB964}"/>
    <dgm:cxn modelId="{10752BBA-1647-4EB6-B2A6-088C6320D56D}" type="presOf" srcId="{39DF90B2-32BE-40FB-A3BB-10B83749D7B1}" destId="{B657BAFA-AFC5-4A21-9D4D-FF982FDA3310}" srcOrd="0" destOrd="4" presId="urn:microsoft.com/office/officeart/2005/8/layout/lProcess2"/>
    <dgm:cxn modelId="{19BB8EF4-7AA1-4A18-9ABF-ED3FBCC2F5E1}" srcId="{3249D974-66E5-4FCA-A3E1-62D807151743}" destId="{126106AE-13CD-4FA8-92C0-38D7D74C59E1}" srcOrd="2" destOrd="0" parTransId="{2A596313-BAA1-4262-B920-0DE2FC34D5D5}" sibTransId="{E2DAD9BC-09C3-441C-826E-BBF89A4F767D}"/>
    <dgm:cxn modelId="{4FA406FB-91F0-413A-BA16-B60AE56073C6}" srcId="{F5FF4B70-4225-4D40-A67C-6C91B96FDD39}" destId="{F5BA0531-2EFD-4ADC-8AD1-FC7AF1D723EB}" srcOrd="2" destOrd="0" parTransId="{48A39AF3-4F66-4F70-9F97-ADE896BC3903}" sibTransId="{C3101E29-D78A-4C55-A42D-75DCEA14CFEF}"/>
    <dgm:cxn modelId="{69548896-A1A4-4899-B49D-FF72F66EDAED}" type="presOf" srcId="{966CD411-E5C4-4FC2-B246-1C318D441681}" destId="{B657BAFA-AFC5-4A21-9D4D-FF982FDA3310}" srcOrd="0" destOrd="3" presId="urn:microsoft.com/office/officeart/2005/8/layout/lProcess2"/>
    <dgm:cxn modelId="{ABE82758-97B0-497D-B21B-DE50D1FED38A}" type="presOf" srcId="{1C4B242C-9435-4652-95CA-3B805676E8E5}" destId="{C7947714-FFB7-4B3B-96A1-B9AECB3D2FA3}" srcOrd="0" destOrd="0" presId="urn:microsoft.com/office/officeart/2005/8/layout/lProcess2"/>
    <dgm:cxn modelId="{778B495A-42A6-4FAB-AED9-6790FF5152D1}" srcId="{F8655F5C-8275-40FD-BFDA-C11747CA316B}" destId="{015AAF47-89F0-44AA-BB1A-C4E4DE6E383C}" srcOrd="3" destOrd="0" parTransId="{AB7B9CE8-DC0E-4E4E-86B8-B9C4FF07F8D6}" sibTransId="{5366733F-D108-4F75-9633-AB01053F1758}"/>
    <dgm:cxn modelId="{3AB8D9B8-A120-4F4B-A7C9-3DE02605DD9B}" type="presOf" srcId="{5091E0C9-6784-41C8-A398-AC6C3A82E464}" destId="{CCE0BDCC-739F-4327-8CA5-DF0110ECAB0C}" srcOrd="1" destOrd="0" presId="urn:microsoft.com/office/officeart/2005/8/layout/lProcess2"/>
    <dgm:cxn modelId="{F88230E3-2797-4A09-AE43-DE5380B2C371}" srcId="{F8655F5C-8275-40FD-BFDA-C11747CA316B}" destId="{8F7D18BB-682C-49ED-99BC-ED6EBB76AD84}" srcOrd="2" destOrd="0" parTransId="{A5A7D135-279D-472E-B634-E24D4696572A}" sibTransId="{BE369B48-D4E0-4C6C-8EB9-859300CE8BE8}"/>
    <dgm:cxn modelId="{A882EF86-EC29-4709-8678-227C31B3EBC4}" srcId="{E7D952E8-3DE3-480A-9805-68C2DD2F7601}" destId="{81EA1EFD-3F13-457A-8BFF-995211AE137C}" srcOrd="6" destOrd="0" parTransId="{2F09EDC0-6CC7-46E2-8C9A-A5EB59F020BE}" sibTransId="{3B66C2E2-B4A4-48D3-BF58-812E693A8ED1}"/>
    <dgm:cxn modelId="{59856FFD-4E4C-4241-907A-6DE9796A928B}" type="presOf" srcId="{AEEFFC7C-D5FD-4DE5-91A7-35A0EC4495D2}" destId="{9BB7BB4A-4140-48DA-A186-3079B10CCA8B}" srcOrd="0" destOrd="2" presId="urn:microsoft.com/office/officeart/2005/8/layout/lProcess2"/>
    <dgm:cxn modelId="{86C703D0-D858-43B3-9F1D-E33EFF675B01}" type="presOf" srcId="{EE5F4015-6D3C-4714-9893-C72EF3FF7A25}" destId="{C76E74A1-0DE1-4644-8BC4-F1659210B3AA}" srcOrd="0" destOrd="1" presId="urn:microsoft.com/office/officeart/2005/8/layout/lProcess2"/>
    <dgm:cxn modelId="{D379C939-A2D7-4187-9068-CE7CDC59A4FC}" srcId="{F5FF4B70-4225-4D40-A67C-6C91B96FDD39}" destId="{C23FD53D-5A9F-4496-A298-3349C239567B}" srcOrd="0" destOrd="0" parTransId="{71521205-A2D4-4F44-9CFF-C5701067ECEB}" sibTransId="{4FE49CC7-5408-44A7-9670-1CE3AEF7325A}"/>
    <dgm:cxn modelId="{25CFBFB9-141B-4D29-BC45-28CAEF9A08A4}" srcId="{F5FF4B70-4225-4D40-A67C-6C91B96FDD39}" destId="{AEEFFC7C-D5FD-4DE5-91A7-35A0EC4495D2}" srcOrd="1" destOrd="0" parTransId="{3B0739E0-5A8B-43D1-AAA9-DDDF93C8696B}" sibTransId="{FC151521-C628-4B65-AC2F-873B0300B09F}"/>
    <dgm:cxn modelId="{61376711-4066-4B11-BF47-69CD4F4495E4}" type="presOf" srcId="{BD5AD02E-AB0E-4C71-9A8E-ECD52F3E0513}" destId="{C76E74A1-0DE1-4644-8BC4-F1659210B3AA}" srcOrd="0" destOrd="2" presId="urn:microsoft.com/office/officeart/2005/8/layout/lProcess2"/>
    <dgm:cxn modelId="{4C7323B1-E604-4DDD-80EE-7B14AF9ED8E4}" type="presOf" srcId="{E7D952E8-3DE3-480A-9805-68C2DD2F7601}" destId="{40F76F29-0027-4C6D-AA1E-11A25506B906}" srcOrd="1" destOrd="0" presId="urn:microsoft.com/office/officeart/2005/8/layout/lProcess2"/>
    <dgm:cxn modelId="{292DE5F2-3CA3-4598-B0A3-F6829AB1C268}" srcId="{5091E0C9-6784-41C8-A398-AC6C3A82E464}" destId="{0EF39284-3EEB-41CA-91CE-20DDDBFEC9B3}" srcOrd="1" destOrd="0" parTransId="{BE60452F-09AD-41E6-A596-743665D0A131}" sibTransId="{3D979B12-4FDB-4B68-AA68-30F822AE0068}"/>
    <dgm:cxn modelId="{CB8664B0-7E7F-435E-80E6-7D4DD44E9BF5}" type="presOf" srcId="{4E3B8A30-3ADD-48FD-9912-FA67865AE8AB}" destId="{72B277C1-1F02-448B-9A09-6AC49779B31C}" srcOrd="0" destOrd="0" presId="urn:microsoft.com/office/officeart/2005/8/layout/lProcess2"/>
    <dgm:cxn modelId="{94CDB6FD-B0CE-48D6-B4D5-78E5E192E74E}" srcId="{CAD4DFDF-4BC0-4983-B7C3-568705227F39}" destId="{B37D563D-AC5D-4548-B90E-3E79589A8A74}" srcOrd="3" destOrd="0" parTransId="{5D504421-C0DB-4376-BA42-62F91E381051}" sibTransId="{D850695F-D57D-4ED5-9993-6E06AE970C8E}"/>
    <dgm:cxn modelId="{5E47D46D-0D04-4D43-8799-A66E4F4CA8C7}" srcId="{83977126-A79D-41FD-83C6-0EB381E1456C}" destId="{0E563A6B-6FAF-49AD-A3D4-B68BD62A741D}" srcOrd="3" destOrd="0" parTransId="{35482797-A6DD-46F6-AD7D-018ECA324724}" sibTransId="{502B017C-382B-4A68-B466-5E906735F895}"/>
    <dgm:cxn modelId="{1C22142A-CC77-4321-8504-92D9B42694C6}" srcId="{75FD1E3B-5A4A-46D1-B955-18B901E46773}" destId="{DA996ABC-648C-4858-A1B1-E105B78F36C6}" srcOrd="0" destOrd="0" parTransId="{1BE1268F-AA70-47B4-BF30-BA5346805CA3}" sibTransId="{D8A20CA3-3351-40F9-966F-E396577E995F}"/>
    <dgm:cxn modelId="{B02725BD-C5FD-4D3D-B850-FC376390D24F}" srcId="{1C4B242C-9435-4652-95CA-3B805676E8E5}" destId="{3249D974-66E5-4FCA-A3E1-62D807151743}" srcOrd="5" destOrd="0" parTransId="{1013E76C-3CF7-4DA3-9096-928CAF17F073}" sibTransId="{051E51AD-8C1D-49D9-8FBF-6558E650C5B5}"/>
    <dgm:cxn modelId="{4A657E2E-AEDB-4A78-97E3-F4622D61D266}" srcId="{9492A13C-534F-47E9-B00C-467E12639093}" destId="{EF74817A-A8F9-4381-9915-7E6A63C59D21}" srcOrd="0" destOrd="0" parTransId="{2CCA221F-4BBF-4753-B347-E95586B7CDA2}" sibTransId="{CA64818B-403B-46B7-BBF3-2113387E812B}"/>
    <dgm:cxn modelId="{E02F9968-A1F7-42C7-A000-492CE3B022EE}" srcId="{CAD4DFDF-4BC0-4983-B7C3-568705227F39}" destId="{55415F6B-19F8-4BB0-9F74-213469CE6224}" srcOrd="0" destOrd="0" parTransId="{3239B6AB-5118-4271-A78A-AB8CABD9EE34}" sibTransId="{91DA6880-76E7-4426-92AE-898C1B8A9F98}"/>
    <dgm:cxn modelId="{8B415FED-86AC-41FA-BCC6-948059620AB7}" type="presOf" srcId="{D9E22683-CC82-4A44-921A-A77ABF05CF0A}" destId="{72B277C1-1F02-448B-9A09-6AC49779B31C}" srcOrd="0" destOrd="2" presId="urn:microsoft.com/office/officeart/2005/8/layout/lProcess2"/>
    <dgm:cxn modelId="{689091DA-04AC-4433-AB2D-A19D929DEA62}" type="presOf" srcId="{E7D952E8-3DE3-480A-9805-68C2DD2F7601}" destId="{371469E2-169E-457C-89F5-D7301E23805A}" srcOrd="0" destOrd="0" presId="urn:microsoft.com/office/officeart/2005/8/layout/lProcess2"/>
    <dgm:cxn modelId="{95E4DC8D-8A67-44E6-852B-18D78F2CEB0D}" srcId="{1C4B242C-9435-4652-95CA-3B805676E8E5}" destId="{83977126-A79D-41FD-83C6-0EB381E1456C}" srcOrd="1" destOrd="0" parTransId="{44FB89B3-EF79-48D0-B7DD-DEF33F2C2913}" sibTransId="{A1AACB99-FBC5-4DB6-81F7-41D8BF935C0C}"/>
    <dgm:cxn modelId="{157E4DC4-3E5D-40A4-941B-5CF9132474E3}" srcId="{F8655F5C-8275-40FD-BFDA-C11747CA316B}" destId="{EEF3CD6F-BE51-4948-8C60-1FC9CD961A94}" srcOrd="0" destOrd="0" parTransId="{2069453B-C8DF-4862-81F5-2921D398424C}" sibTransId="{7321BCCA-BCDE-4D6A-9482-B6C7B128B0AE}"/>
    <dgm:cxn modelId="{2FFDF13A-F77E-4F2E-8426-B93AE51AB5B2}" type="presOf" srcId="{F5FF4B70-4225-4D40-A67C-6C91B96FDD39}" destId="{9BB7BB4A-4140-48DA-A186-3079B10CCA8B}" srcOrd="0" destOrd="0" presId="urn:microsoft.com/office/officeart/2005/8/layout/lProcess2"/>
    <dgm:cxn modelId="{2076A16C-E828-452D-A4D0-B69344E19F1D}" type="presOf" srcId="{126106AE-13CD-4FA8-92C0-38D7D74C59E1}" destId="{6804FFDE-B260-401B-A511-4A4751F1D811}" srcOrd="0" destOrd="0" presId="urn:microsoft.com/office/officeart/2005/8/layout/lProcess2"/>
    <dgm:cxn modelId="{AC6E4198-7AB3-4E55-B13D-EEE2B84C47ED}" srcId="{83977126-A79D-41FD-83C6-0EB381E1456C}" destId="{D06A0ADF-55CF-4BA3-A7C4-FBE8A62DA461}" srcOrd="4" destOrd="0" parTransId="{62039B20-1CD9-419E-8EED-AD17C3B59EC9}" sibTransId="{CFD0606D-2C44-4A8C-AA75-444072B37CCE}"/>
    <dgm:cxn modelId="{44C71636-8B9E-4F4D-A565-A44474000FA3}" srcId="{75FD1E3B-5A4A-46D1-B955-18B901E46773}" destId="{9A32DAD8-5ACA-4EAC-9C4F-8BFF4C13CB32}" srcOrd="1" destOrd="0" parTransId="{CDCAA58E-B0AA-4DB5-B846-5D1C4213C2DC}" sibTransId="{5551F013-96B5-4272-BD3B-8B0EA3BEE000}"/>
    <dgm:cxn modelId="{747B97E3-C330-48B9-9EA2-1780BDEC3822}" type="presOf" srcId="{83977126-A79D-41FD-83C6-0EB381E1456C}" destId="{226FEC15-6989-438E-A56F-4E2097BDF5FE}" srcOrd="1" destOrd="0" presId="urn:microsoft.com/office/officeart/2005/8/layout/lProcess2"/>
    <dgm:cxn modelId="{4EBAAC29-341A-4619-A903-CF11FCC6F0D6}" srcId="{DA996ABC-648C-4858-A1B1-E105B78F36C6}" destId="{86A22DF5-1E5E-4C89-B762-DDCFE01A0FB1}" srcOrd="1" destOrd="0" parTransId="{8FDA2D2E-C17B-4587-B0FA-CA3BE3F4EAD0}" sibTransId="{C37DCD68-EC0A-48FB-9E99-AD8A7558727B}"/>
    <dgm:cxn modelId="{767A0EC3-82E7-403E-8D54-B562D0A5561C}" type="presOf" srcId="{73B1D160-8369-4821-B29D-A5D7EE31C3C5}" destId="{C76E74A1-0DE1-4644-8BC4-F1659210B3AA}" srcOrd="0" destOrd="3" presId="urn:microsoft.com/office/officeart/2005/8/layout/lProcess2"/>
    <dgm:cxn modelId="{AB5FC923-A9B3-4986-AF1E-60361984A556}" type="presOf" srcId="{CAD4DFDF-4BC0-4983-B7C3-568705227F39}" destId="{126B5D16-A75E-4CDB-AEEC-C75C75947452}" srcOrd="1" destOrd="0" presId="urn:microsoft.com/office/officeart/2005/8/layout/lProcess2"/>
    <dgm:cxn modelId="{D2D5C064-75E5-4609-B052-E8FE0E1D630A}" srcId="{49338DAB-6983-47F6-89F5-F233F2941426}" destId="{BD5AD02E-AB0E-4C71-9A8E-ECD52F3E0513}" srcOrd="1" destOrd="0" parTransId="{3CCCFEFE-C94F-4D07-829A-2BB50ACEB949}" sibTransId="{8BC21CC7-18F5-42EB-A96E-1328A504DF8C}"/>
    <dgm:cxn modelId="{7DAB35B7-6937-46B0-BEBD-B8B555834351}" type="presOf" srcId="{9492A13C-534F-47E9-B00C-467E12639093}" destId="{10054C57-9D4F-4A75-A99C-CFDD0F3F9FAB}" srcOrd="0" destOrd="0" presId="urn:microsoft.com/office/officeart/2005/8/layout/lProcess2"/>
    <dgm:cxn modelId="{C6808BC0-7353-4B88-86AF-8A5028C9157E}" srcId="{83977126-A79D-41FD-83C6-0EB381E1456C}" destId="{F8655F5C-8275-40FD-BFDA-C11747CA316B}" srcOrd="0" destOrd="0" parTransId="{1E57DA83-6FF3-458E-8590-D542548E9D34}" sibTransId="{04A21340-EEA9-43C9-9244-5F53DFEE5B7B}"/>
    <dgm:cxn modelId="{F0F8C1BD-4C74-449E-BB80-5B2C0A909413}" type="presOf" srcId="{03D50950-85CC-4545-BB3B-DEA40EE2EA57}" destId="{457DA577-2CD0-415E-A2E1-6064DA61E156}" srcOrd="0" destOrd="0" presId="urn:microsoft.com/office/officeart/2005/8/layout/lProcess2"/>
    <dgm:cxn modelId="{2070CB43-DAE1-417F-9255-D054DC9C45DC}" type="presOf" srcId="{8DD7CA45-B082-493E-A960-0AD52618A98D}" destId="{B657BAFA-AFC5-4A21-9D4D-FF982FDA3310}" srcOrd="0" destOrd="0" presId="urn:microsoft.com/office/officeart/2005/8/layout/lProcess2"/>
    <dgm:cxn modelId="{F8A0AA1C-2E45-477E-A859-677AE3C37673}" srcId="{3249D974-66E5-4FCA-A3E1-62D807151743}" destId="{8C25F64B-25FA-443C-9419-85E2736A2A1F}" srcOrd="3" destOrd="0" parTransId="{562FB525-16D3-44B4-805B-1F755FD500B4}" sibTransId="{2684B4AE-CEF0-4414-B478-E2D6C611140C}"/>
    <dgm:cxn modelId="{4FAA02B8-8ED2-4F1F-A62A-5BBBCE4BCC38}" type="presOf" srcId="{7ACE1FD2-DB90-4D47-8882-5396FAA5563C}" destId="{1AAC4417-5813-42FF-8D9D-B02D87CD706A}" srcOrd="0" destOrd="0" presId="urn:microsoft.com/office/officeart/2005/8/layout/lProcess2"/>
    <dgm:cxn modelId="{47569765-0B14-431A-9110-BC82624E413B}" srcId="{3249D974-66E5-4FCA-A3E1-62D807151743}" destId="{F4DBA53E-D440-40B1-9BB8-2BC1D8336D08}" srcOrd="4" destOrd="0" parTransId="{7556227A-B9D9-4B52-813E-239958E3C396}" sibTransId="{606C00AF-E47D-4FB4-BBB5-B0BC50F9DB7F}"/>
    <dgm:cxn modelId="{5DE90A7E-2C48-4AEC-8F0A-76891CEE6461}" type="presOf" srcId="{5091E0C9-6784-41C8-A398-AC6C3A82E464}" destId="{DF5C66F1-7714-4312-AABE-7B8791FF59E7}" srcOrd="0" destOrd="0" presId="urn:microsoft.com/office/officeart/2005/8/layout/lProcess2"/>
    <dgm:cxn modelId="{5CD7EDA5-A8CC-4A2D-821F-BE237ADCF59B}" type="presOf" srcId="{831850B7-A04A-435A-B166-E9B981C942AC}" destId="{6ADE86A0-C7D4-4138-94AF-1793E57A1E19}" srcOrd="0" destOrd="0" presId="urn:microsoft.com/office/officeart/2005/8/layout/lProcess2"/>
    <dgm:cxn modelId="{15A719ED-90DC-464F-95E3-504F481740C6}" type="presOf" srcId="{3249D974-66E5-4FCA-A3E1-62D807151743}" destId="{ABFB2888-600F-42D4-969A-50CDF0B683D2}" srcOrd="0" destOrd="0" presId="urn:microsoft.com/office/officeart/2005/8/layout/lProcess2"/>
    <dgm:cxn modelId="{FA53DD31-A903-49CE-B66F-BD87B4BACD68}" type="presOf" srcId="{F5BA0531-2EFD-4ADC-8AD1-FC7AF1D723EB}" destId="{9BB7BB4A-4140-48DA-A186-3079B10CCA8B}" srcOrd="0" destOrd="3" presId="urn:microsoft.com/office/officeart/2005/8/layout/lProcess2"/>
    <dgm:cxn modelId="{EBCE27A1-8BE7-4C8C-AD49-76AEC0E3D2AB}" type="presOf" srcId="{770C59D0-E099-4CBC-BDDF-F27188FBE076}" destId="{501C641D-9FC5-4465-9909-D3B86043B9A7}" srcOrd="0" destOrd="0" presId="urn:microsoft.com/office/officeart/2005/8/layout/lProcess2"/>
    <dgm:cxn modelId="{8066214A-FE0B-4820-B9C6-76DA81CD900B}" srcId="{E7D952E8-3DE3-480A-9805-68C2DD2F7601}" destId="{770C59D0-E099-4CBC-BDDF-F27188FBE076}" srcOrd="7" destOrd="0" parTransId="{E530C5B5-9670-4387-BA60-7FDFF785ED20}" sibTransId="{1689EE36-4460-4EC1-9158-8061866874C4}"/>
    <dgm:cxn modelId="{5448B78E-B238-4615-BDD7-821FAA433101}" srcId="{0EF39284-3EEB-41CA-91CE-20DDDBFEC9B3}" destId="{C0BFE630-5117-4E2A-8AC0-7505C08A928A}" srcOrd="0" destOrd="0" parTransId="{0D40AA97-6232-4B85-AA75-8D6D19C1C85B}" sibTransId="{C4F03A3C-1496-4599-B4C0-D6F808621CEA}"/>
    <dgm:cxn modelId="{EA3D61AD-1ED2-434C-A975-E5DC22B7FA22}" type="presOf" srcId="{C23FD53D-5A9F-4496-A298-3349C239567B}" destId="{9BB7BB4A-4140-48DA-A186-3079B10CCA8B}" srcOrd="0" destOrd="1" presId="urn:microsoft.com/office/officeart/2005/8/layout/lProcess2"/>
    <dgm:cxn modelId="{36AB84B6-921A-4F69-AA22-0A237CE47E26}" type="presOf" srcId="{C0BFE630-5117-4E2A-8AC0-7505C08A928A}" destId="{22615C7A-EF0B-49F4-B24D-ECA1B26EB773}" srcOrd="0" destOrd="1" presId="urn:microsoft.com/office/officeart/2005/8/layout/lProcess2"/>
    <dgm:cxn modelId="{FDD18EF9-B03C-4DCD-9B34-BA641A354BB6}" srcId="{75FD1E3B-5A4A-46D1-B955-18B901E46773}" destId="{F5FF4B70-4225-4D40-A67C-6C91B96FDD39}" srcOrd="2" destOrd="0" parTransId="{5A133478-01CA-4381-B804-52D1746AE731}" sibTransId="{6FD3A41B-FBAB-46ED-A97E-6F4D88225FEF}"/>
    <dgm:cxn modelId="{1902B16C-8F37-4902-A8BA-12D542678E8C}" srcId="{DA996ABC-648C-4858-A1B1-E105B78F36C6}" destId="{681BAD68-0779-4863-B5EA-7FE52A9457BC}" srcOrd="0" destOrd="0" parTransId="{6E77C496-7F6A-4B8F-A646-05C6285B24D2}" sibTransId="{B2419253-7B8E-4780-B6D1-C4A7398FEA74}"/>
    <dgm:cxn modelId="{71AE341C-9D54-4C1B-AB3A-24888DC14D7D}" type="presOf" srcId="{9A32DAD8-5ACA-4EAC-9C4F-8BFF4C13CB32}" destId="{D1524F31-E453-4524-8A38-DBC0752E6E74}" srcOrd="0" destOrd="0" presId="urn:microsoft.com/office/officeart/2005/8/layout/lProcess2"/>
    <dgm:cxn modelId="{1F91A1DA-C8F5-45C8-9346-49B8018DDA58}" type="presOf" srcId="{015AAF47-89F0-44AA-BB1A-C4E4DE6E383C}" destId="{7112C9A2-EBCB-4F94-BF82-DC33E81D6C2B}" srcOrd="0" destOrd="4" presId="urn:microsoft.com/office/officeart/2005/8/layout/lProcess2"/>
    <dgm:cxn modelId="{CAC4FE23-8659-4F98-836F-90F2DC743940}" srcId="{4E3B8A30-3ADD-48FD-9912-FA67865AE8AB}" destId="{8A440F9D-B9A0-4775-A494-2CF622EB425A}" srcOrd="0" destOrd="0" parTransId="{8B128F6F-615B-45D9-B5AC-5BAFD8DB008E}" sibTransId="{E8047DE7-104B-44C6-ABB4-276C3E482654}"/>
    <dgm:cxn modelId="{87997ABA-D622-4A3A-A4E7-C818AF185C2E}" type="presOf" srcId="{8F7D18BB-682C-49ED-99BC-ED6EBB76AD84}" destId="{7112C9A2-EBCB-4F94-BF82-DC33E81D6C2B}" srcOrd="0" destOrd="3" presId="urn:microsoft.com/office/officeart/2005/8/layout/lProcess2"/>
    <dgm:cxn modelId="{3A62270A-2329-41CC-9798-2A42F32292F8}" type="presOf" srcId="{EF74817A-A8F9-4381-9915-7E6A63C59D21}" destId="{10054C57-9D4F-4A75-A99C-CFDD0F3F9FAB}" srcOrd="0" destOrd="1" presId="urn:microsoft.com/office/officeart/2005/8/layout/lProcess2"/>
    <dgm:cxn modelId="{4FC1B81E-57C6-467E-802D-F826F686359A}" srcId="{3249D974-66E5-4FCA-A3E1-62D807151743}" destId="{A81EC58B-4990-4D8A-A804-6ADA3F2F785B}" srcOrd="1" destOrd="0" parTransId="{D09FC742-F4F0-4C9A-9045-F18FBFABBE5E}" sibTransId="{9418057D-C655-49DE-879B-58395720A837}"/>
    <dgm:cxn modelId="{7444E4D7-53BD-41F8-948F-8D834EE8E035}" type="presOf" srcId="{DA996ABC-648C-4858-A1B1-E105B78F36C6}" destId="{949E2422-F4B7-4E19-822C-A8122D72FFEB}" srcOrd="0" destOrd="0" presId="urn:microsoft.com/office/officeart/2005/8/layout/lProcess2"/>
    <dgm:cxn modelId="{B3A12A80-55EF-44BB-90AF-1DD2682EB40E}" type="presOf" srcId="{55101E6D-7C5F-426E-B7DD-C2862DE2B4F9}" destId="{DADB87BF-DA02-4707-8FFD-EDA6488BF418}" srcOrd="0" destOrd="0" presId="urn:microsoft.com/office/officeart/2005/8/layout/lProcess2"/>
    <dgm:cxn modelId="{9E346E6C-0B37-48CE-BE89-EBB32FAC4090}" type="presOf" srcId="{65694CCD-EE01-4A2E-AA67-50AF43AD508B}" destId="{654CE961-1710-4AE9-973D-1F66649025B5}" srcOrd="0" destOrd="0" presId="urn:microsoft.com/office/officeart/2005/8/layout/lProcess2"/>
    <dgm:cxn modelId="{92107928-BDA8-497C-A40B-FB2C5D4D66B6}" srcId="{83977126-A79D-41FD-83C6-0EB381E1456C}" destId="{E74D89BD-6440-4FA6-A272-7E05E1B4EE0E}" srcOrd="1" destOrd="0" parTransId="{379E7623-77D4-4E75-9DF6-06D2C525F154}" sibTransId="{A9731FC4-4DCC-4FB0-92A2-3688A0952549}"/>
    <dgm:cxn modelId="{CF30A96E-DC84-4168-8BD3-35D21E00113D}" srcId="{8DD7CA45-B082-493E-A960-0AD52618A98D}" destId="{966CD411-E5C4-4FC2-B246-1C318D441681}" srcOrd="2" destOrd="0" parTransId="{54013E43-6573-45F9-895A-C8ED85AF4264}" sibTransId="{B41A6F62-2E07-47F5-B5FD-51FFF38375E0}"/>
    <dgm:cxn modelId="{E18C7007-0173-4956-BD9A-E70CB57BB090}" type="presOf" srcId="{8C25F64B-25FA-443C-9419-85E2736A2A1F}" destId="{7BCD54BB-CE3D-4348-A663-E4A849746927}" srcOrd="0" destOrd="0" presId="urn:microsoft.com/office/officeart/2005/8/layout/lProcess2"/>
    <dgm:cxn modelId="{69F61B5B-B3A4-4568-8D22-7B07BF0F4760}" type="presOf" srcId="{8A440F9D-B9A0-4775-A494-2CF622EB425A}" destId="{72B277C1-1F02-448B-9A09-6AC49779B31C}" srcOrd="0" destOrd="1" presId="urn:microsoft.com/office/officeart/2005/8/layout/lProcess2"/>
    <dgm:cxn modelId="{7BF7E9C4-362F-4790-8551-DAFAF191E85A}" srcId="{1C4B242C-9435-4652-95CA-3B805676E8E5}" destId="{5091E0C9-6784-41C8-A398-AC6C3A82E464}" srcOrd="2" destOrd="0" parTransId="{00D622A1-76C4-4484-8F5C-842D38C73BF5}" sibTransId="{D6991BB0-429B-4592-8E36-6EE86FF10DDA}"/>
    <dgm:cxn modelId="{010E6C3B-3BA6-4AF6-A3A7-98178951FCBC}" type="presOf" srcId="{F8655F5C-8275-40FD-BFDA-C11747CA316B}" destId="{7112C9A2-EBCB-4F94-BF82-DC33E81D6C2B}" srcOrd="0" destOrd="0" presId="urn:microsoft.com/office/officeart/2005/8/layout/lProcess2"/>
    <dgm:cxn modelId="{7FD9FEC8-E4DA-418B-A924-689E814E58B6}" type="presOf" srcId="{DC1D3D1C-7383-49CE-ABAE-970BE2ECE16E}" destId="{72B277C1-1F02-448B-9A09-6AC49779B31C}" srcOrd="0" destOrd="3" presId="urn:microsoft.com/office/officeart/2005/8/layout/lProcess2"/>
    <dgm:cxn modelId="{065788FB-2F1E-43A2-AFE4-2FFCC38EBA2B}" srcId="{3249D974-66E5-4FCA-A3E1-62D807151743}" destId="{403E7C54-A378-401C-9DDF-C2BADA5D44E4}" srcOrd="0" destOrd="0" parTransId="{B113366E-6954-4F72-8AF8-0F8775B2156E}" sibTransId="{61BCBB52-CE3B-4D70-91C6-FC4276907CBF}"/>
    <dgm:cxn modelId="{DD4E7997-B957-4092-817E-DEDA94B02CDF}" type="presOf" srcId="{87D3EFF7-CC69-4616-BCE7-42AD38DBF172}" destId="{7112C9A2-EBCB-4F94-BF82-DC33E81D6C2B}" srcOrd="0" destOrd="2" presId="urn:microsoft.com/office/officeart/2005/8/layout/lProcess2"/>
    <dgm:cxn modelId="{6CB559B7-BA80-4F7B-8915-15F74D217D0E}" srcId="{1C4B242C-9435-4652-95CA-3B805676E8E5}" destId="{CAD4DFDF-4BC0-4983-B7C3-568705227F39}" srcOrd="0" destOrd="0" parTransId="{6FEECF3A-6537-44A4-8F6B-5FA75F8DF36C}" sibTransId="{44EA67D1-4F94-45DF-8704-75ECCEABE53E}"/>
    <dgm:cxn modelId="{E225CC1D-73DE-4969-93B7-50C21CEA51F9}" type="presOf" srcId="{0EF39284-3EEB-41CA-91CE-20DDDBFEC9B3}" destId="{22615C7A-EF0B-49F4-B24D-ECA1B26EB773}" srcOrd="0" destOrd="0" presId="urn:microsoft.com/office/officeart/2005/8/layout/lProcess2"/>
    <dgm:cxn modelId="{0797853F-E9FB-4F8D-A484-2BE028404FEF}" srcId="{49338DAB-6983-47F6-89F5-F233F2941426}" destId="{73B1D160-8369-4821-B29D-A5D7EE31C3C5}" srcOrd="2" destOrd="0" parTransId="{CC2356E4-3B61-43A5-9C43-BB40038AD70B}" sibTransId="{732D823B-D2DB-4189-BB78-0162FB60C7D4}"/>
    <dgm:cxn modelId="{331EC607-791A-4456-82CA-DAFE6FD25D89}" srcId="{E7D952E8-3DE3-480A-9805-68C2DD2F7601}" destId="{4E3B8A30-3ADD-48FD-9912-FA67865AE8AB}" srcOrd="4" destOrd="0" parTransId="{9698E39F-E942-47AB-87C7-45A04A69DD25}" sibTransId="{4E2FD282-CA59-4DAF-A7A0-45D34378709D}"/>
    <dgm:cxn modelId="{6857E753-24B7-4765-BE5A-025F146FE389}" type="presOf" srcId="{7B3236E1-1EF0-4B82-B567-B2DD64842FB4}" destId="{B657BAFA-AFC5-4A21-9D4D-FF982FDA3310}" srcOrd="0" destOrd="2" presId="urn:microsoft.com/office/officeart/2005/8/layout/lProcess2"/>
    <dgm:cxn modelId="{8D3B246E-F3A3-4AA9-ACAB-1AC813494A38}" type="presOf" srcId="{E74D89BD-6440-4FA6-A272-7E05E1B4EE0E}" destId="{C0A7ABDF-CCC1-437C-877F-99EC695CBC54}" srcOrd="0" destOrd="0" presId="urn:microsoft.com/office/officeart/2005/8/layout/lProcess2"/>
    <dgm:cxn modelId="{58322789-46CF-4EA3-886D-70ED38636EB2}" type="presOf" srcId="{2AA3D9D4-9818-44D7-9B3E-D1643B4C21BC}" destId="{97E695B0-5C39-4240-BE46-3B7B9ED25CD6}" srcOrd="0" destOrd="0" presId="urn:microsoft.com/office/officeart/2005/8/layout/lProcess2"/>
    <dgm:cxn modelId="{BD13A4E6-11AD-456F-BF8F-1761CF78333C}" type="presOf" srcId="{55415F6B-19F8-4BB0-9F74-213469CE6224}" destId="{C79DE06A-A2BE-4DC6-96A0-E6F5C55B1F68}" srcOrd="0" destOrd="0" presId="urn:microsoft.com/office/officeart/2005/8/layout/lProcess2"/>
    <dgm:cxn modelId="{F487F554-DDD6-4E16-93ED-39823C9E92A6}" srcId="{8DD7CA45-B082-493E-A960-0AD52618A98D}" destId="{9BB866B0-11C6-4D1A-87F4-8DB501348917}" srcOrd="0" destOrd="0" parTransId="{56C36C16-1587-4EB9-864D-5FDBBB30D22A}" sibTransId="{8E574B21-6795-460B-A610-C9923F0FFDA0}"/>
    <dgm:cxn modelId="{5197D049-14DC-423A-AB9B-D95D921ABDA6}" type="presOf" srcId="{EEF3CD6F-BE51-4948-8C60-1FC9CD961A94}" destId="{7112C9A2-EBCB-4F94-BF82-DC33E81D6C2B}" srcOrd="0" destOrd="1" presId="urn:microsoft.com/office/officeart/2005/8/layout/lProcess2"/>
    <dgm:cxn modelId="{633B526E-7617-4818-8D68-D265E0B64CA4}" srcId="{4E3B8A30-3ADD-48FD-9912-FA67865AE8AB}" destId="{DC1D3D1C-7383-49CE-ABAE-970BE2ECE16E}" srcOrd="2" destOrd="0" parTransId="{CF068FDC-E26B-4C28-AAAC-E02A26986961}" sibTransId="{6FB0B2A7-86C5-49DE-BFD8-F6CD082D83CF}"/>
    <dgm:cxn modelId="{810378EA-2384-44AB-9FEF-844502E1611B}" srcId="{49338DAB-6983-47F6-89F5-F233F2941426}" destId="{EE5F4015-6D3C-4714-9893-C72EF3FF7A25}" srcOrd="0" destOrd="0" parTransId="{0ADA2CCD-7287-49BB-BFC5-9738B428DD81}" sibTransId="{E5C72BFF-2E88-42B6-AB16-648E93381422}"/>
    <dgm:cxn modelId="{77824B85-6C31-4028-A42E-E56DA3F2ED76}" type="presOf" srcId="{9BB866B0-11C6-4D1A-87F4-8DB501348917}" destId="{B657BAFA-AFC5-4A21-9D4D-FF982FDA3310}" srcOrd="0" destOrd="1" presId="urn:microsoft.com/office/officeart/2005/8/layout/lProcess2"/>
    <dgm:cxn modelId="{F5083B95-0805-42AF-BF82-059682490B9A}" srcId="{1C4B242C-9435-4652-95CA-3B805676E8E5}" destId="{E7D952E8-3DE3-480A-9805-68C2DD2F7601}" srcOrd="4" destOrd="0" parTransId="{6BD63DBA-1F4E-41E6-93F7-E2E8FC274EED}" sibTransId="{05167C45-C46D-4CA3-BA2B-74A6DAD09EA3}"/>
    <dgm:cxn modelId="{BC8E366D-3C21-44BB-9BB1-CADB8DB769E8}" srcId="{CAD4DFDF-4BC0-4983-B7C3-568705227F39}" destId="{55101E6D-7C5F-426E-B7DD-C2862DE2B4F9}" srcOrd="2" destOrd="0" parTransId="{90CCA223-9752-49B3-A166-6506B806E8C9}" sibTransId="{5746C60D-262A-42DE-907B-0DAFC617EA86}"/>
    <dgm:cxn modelId="{BCDBFE42-B143-42A4-A15E-85E6D310E64E}" type="presOf" srcId="{403E7C54-A378-401C-9DDF-C2BADA5D44E4}" destId="{8F57A1ED-85A5-4C06-BDB5-E38070AA7380}" srcOrd="0" destOrd="0" presId="urn:microsoft.com/office/officeart/2005/8/layout/lProcess2"/>
    <dgm:cxn modelId="{EF9C5F0E-4C44-4062-B07E-57DD848A19F0}" srcId="{E7D952E8-3DE3-480A-9805-68C2DD2F7601}" destId="{03D50950-85CC-4545-BB3B-DEA40EE2EA57}" srcOrd="0" destOrd="0" parTransId="{9BF03D3C-1F94-4F4A-A81C-B39A8B8BE871}" sibTransId="{BD305BE9-EA33-4A08-8385-1B2B0A90FCAB}"/>
    <dgm:cxn modelId="{7F8B6A10-D013-440B-80F7-77E4E356BA22}" srcId="{5091E0C9-6784-41C8-A398-AC6C3A82E464}" destId="{8DD7CA45-B082-493E-A960-0AD52618A98D}" srcOrd="0" destOrd="0" parTransId="{58714D81-D470-4323-B084-D5B7517E2E5A}" sibTransId="{A1046C4A-DB44-41CC-9165-1C168E1D56BF}"/>
    <dgm:cxn modelId="{623D959A-FE2C-4446-AC04-DF6F2925E1AC}" srcId="{E7D952E8-3DE3-480A-9805-68C2DD2F7601}" destId="{66C2F205-CC8C-4FAD-B28B-25F93E0A1548}" srcOrd="1" destOrd="0" parTransId="{6C08F9EC-853A-47CB-A10D-CEFDACC62A10}" sibTransId="{03AC4379-B364-40B7-8681-56C2FE204F6C}"/>
    <dgm:cxn modelId="{11FB409F-238B-44B8-8ECA-B3D7ED601B38}" type="presOf" srcId="{CAD4DFDF-4BC0-4983-B7C3-568705227F39}" destId="{E942E2ED-BDC3-4096-9FA8-FD1F556E5886}" srcOrd="0" destOrd="0" presId="urn:microsoft.com/office/officeart/2005/8/layout/lProcess2"/>
    <dgm:cxn modelId="{E471E10B-7CE2-4193-BD99-5CFE5DF906B7}" srcId="{F8655F5C-8275-40FD-BFDA-C11747CA316B}" destId="{87D3EFF7-CC69-4616-BCE7-42AD38DBF172}" srcOrd="1" destOrd="0" parTransId="{F723F78C-58E3-4691-9A07-32B446CDE959}" sibTransId="{EE8C26F7-159B-4621-B0E6-C04B18D1D5BE}"/>
    <dgm:cxn modelId="{DE2F3059-A6CE-4C4E-B60D-5988C94D5CDC}" type="presOf" srcId="{03661636-188C-486F-AE1C-CFA722C7DCBA}" destId="{8F8C5BA4-D6F0-45E7-ABFF-68DF6B9E5C82}" srcOrd="0" destOrd="0" presId="urn:microsoft.com/office/officeart/2005/8/layout/lProcess2"/>
    <dgm:cxn modelId="{E9CC58E8-13AE-4655-A39D-BC11E67C4C8B}" srcId="{E7D952E8-3DE3-480A-9805-68C2DD2F7601}" destId="{49338DAB-6983-47F6-89F5-F233F2941426}" srcOrd="3" destOrd="0" parTransId="{D7F44960-E0C4-44CB-B00E-80D5572770A9}" sibTransId="{C51417EC-0855-4BC3-9568-485E95E46EB7}"/>
    <dgm:cxn modelId="{E73D0F7E-D47E-4CF1-A7AE-91A81AFBD1DE}" type="presParOf" srcId="{C7947714-FFB7-4B3B-96A1-B9AECB3D2FA3}" destId="{8E6EA9C0-01A5-4139-A938-F66C99E1CB31}" srcOrd="0" destOrd="0" presId="urn:microsoft.com/office/officeart/2005/8/layout/lProcess2"/>
    <dgm:cxn modelId="{13E473EE-8CBE-4B00-A98A-9CD1FB84CF06}" type="presParOf" srcId="{8E6EA9C0-01A5-4139-A938-F66C99E1CB31}" destId="{E942E2ED-BDC3-4096-9FA8-FD1F556E5886}" srcOrd="0" destOrd="0" presId="urn:microsoft.com/office/officeart/2005/8/layout/lProcess2"/>
    <dgm:cxn modelId="{6BBAF3EA-A475-477A-9E33-EA6121332A1F}" type="presParOf" srcId="{8E6EA9C0-01A5-4139-A938-F66C99E1CB31}" destId="{126B5D16-A75E-4CDB-AEEC-C75C75947452}" srcOrd="1" destOrd="0" presId="urn:microsoft.com/office/officeart/2005/8/layout/lProcess2"/>
    <dgm:cxn modelId="{C482DC49-8585-4A70-A8E3-FE1FC0CB89DF}" type="presParOf" srcId="{8E6EA9C0-01A5-4139-A938-F66C99E1CB31}" destId="{8CDD4790-6867-4204-8333-215A3FB075D1}" srcOrd="2" destOrd="0" presId="urn:microsoft.com/office/officeart/2005/8/layout/lProcess2"/>
    <dgm:cxn modelId="{1FECE76B-5E61-4199-BC09-3C1A63EFB442}" type="presParOf" srcId="{8CDD4790-6867-4204-8333-215A3FB075D1}" destId="{AA6701EF-F294-4950-A5F4-0705EB489EC5}" srcOrd="0" destOrd="0" presId="urn:microsoft.com/office/officeart/2005/8/layout/lProcess2"/>
    <dgm:cxn modelId="{4CC9B791-9905-4F5E-A0C2-E4E1ACCD8EC3}" type="presParOf" srcId="{AA6701EF-F294-4950-A5F4-0705EB489EC5}" destId="{C79DE06A-A2BE-4DC6-96A0-E6F5C55B1F68}" srcOrd="0" destOrd="0" presId="urn:microsoft.com/office/officeart/2005/8/layout/lProcess2"/>
    <dgm:cxn modelId="{AE07CF6F-D500-4083-A622-A2B9A1F78E0F}" type="presParOf" srcId="{AA6701EF-F294-4950-A5F4-0705EB489EC5}" destId="{3D8DC462-643F-4795-B10F-386BCA2002B3}" srcOrd="1" destOrd="0" presId="urn:microsoft.com/office/officeart/2005/8/layout/lProcess2"/>
    <dgm:cxn modelId="{E1D9BC58-8768-42F1-A9A2-FA0C8CF12AB4}" type="presParOf" srcId="{AA6701EF-F294-4950-A5F4-0705EB489EC5}" destId="{1AAC4417-5813-42FF-8D9D-B02D87CD706A}" srcOrd="2" destOrd="0" presId="urn:microsoft.com/office/officeart/2005/8/layout/lProcess2"/>
    <dgm:cxn modelId="{01AFE0D0-64C3-4507-AAA9-41095F19476D}" type="presParOf" srcId="{AA6701EF-F294-4950-A5F4-0705EB489EC5}" destId="{8A91A0D9-7F33-4BC8-A0FA-C63AC577E92E}" srcOrd="3" destOrd="0" presId="urn:microsoft.com/office/officeart/2005/8/layout/lProcess2"/>
    <dgm:cxn modelId="{E1D78FF1-7C85-4306-9B27-18345427E2E3}" type="presParOf" srcId="{AA6701EF-F294-4950-A5F4-0705EB489EC5}" destId="{DADB87BF-DA02-4707-8FFD-EDA6488BF418}" srcOrd="4" destOrd="0" presId="urn:microsoft.com/office/officeart/2005/8/layout/lProcess2"/>
    <dgm:cxn modelId="{C6F1C538-DCAC-42C7-B0B2-BE722421C2B9}" type="presParOf" srcId="{AA6701EF-F294-4950-A5F4-0705EB489EC5}" destId="{7A6660AB-E485-4818-98F2-35AEC9A1F4F0}" srcOrd="5" destOrd="0" presId="urn:microsoft.com/office/officeart/2005/8/layout/lProcess2"/>
    <dgm:cxn modelId="{B4F9EE6C-7945-437B-807D-DE943F5F6F75}" type="presParOf" srcId="{AA6701EF-F294-4950-A5F4-0705EB489EC5}" destId="{4C61A204-3F01-476A-AED5-24222060D5AC}" srcOrd="6" destOrd="0" presId="urn:microsoft.com/office/officeart/2005/8/layout/lProcess2"/>
    <dgm:cxn modelId="{7AD2A944-9624-412E-B819-985BC3BE30D0}" type="presParOf" srcId="{AA6701EF-F294-4950-A5F4-0705EB489EC5}" destId="{3B9F4280-B00D-4719-A35C-B2C6A44BF867}" srcOrd="7" destOrd="0" presId="urn:microsoft.com/office/officeart/2005/8/layout/lProcess2"/>
    <dgm:cxn modelId="{9754D220-FF23-4EEF-A53E-89329D8712B2}" type="presParOf" srcId="{AA6701EF-F294-4950-A5F4-0705EB489EC5}" destId="{8F8C5BA4-D6F0-45E7-ABFF-68DF6B9E5C82}" srcOrd="8" destOrd="0" presId="urn:microsoft.com/office/officeart/2005/8/layout/lProcess2"/>
    <dgm:cxn modelId="{68FD6DC8-4982-4722-AA7B-8BFE7D3029FF}" type="presParOf" srcId="{C7947714-FFB7-4B3B-96A1-B9AECB3D2FA3}" destId="{F9E7D3CD-79BD-41F0-9097-43B4C5CC2FA1}" srcOrd="1" destOrd="0" presId="urn:microsoft.com/office/officeart/2005/8/layout/lProcess2"/>
    <dgm:cxn modelId="{6B17394E-1D39-4262-9573-39656DD6A28C}" type="presParOf" srcId="{C7947714-FFB7-4B3B-96A1-B9AECB3D2FA3}" destId="{1078CD9F-F0CC-4D9F-ACF7-0AA9B075B5C0}" srcOrd="2" destOrd="0" presId="urn:microsoft.com/office/officeart/2005/8/layout/lProcess2"/>
    <dgm:cxn modelId="{D3046598-0984-4C4A-8E0B-98B31A2A33AC}" type="presParOf" srcId="{1078CD9F-F0CC-4D9F-ACF7-0AA9B075B5C0}" destId="{D6D442D8-6D8E-4E51-A553-D673EFDBB5DF}" srcOrd="0" destOrd="0" presId="urn:microsoft.com/office/officeart/2005/8/layout/lProcess2"/>
    <dgm:cxn modelId="{5533E87B-5630-4C22-B91A-D0D771428F50}" type="presParOf" srcId="{1078CD9F-F0CC-4D9F-ACF7-0AA9B075B5C0}" destId="{226FEC15-6989-438E-A56F-4E2097BDF5FE}" srcOrd="1" destOrd="0" presId="urn:microsoft.com/office/officeart/2005/8/layout/lProcess2"/>
    <dgm:cxn modelId="{11DE0871-DB64-4104-9733-2E10D9C50269}" type="presParOf" srcId="{1078CD9F-F0CC-4D9F-ACF7-0AA9B075B5C0}" destId="{7573C2D0-7D10-4044-8354-F654700034CE}" srcOrd="2" destOrd="0" presId="urn:microsoft.com/office/officeart/2005/8/layout/lProcess2"/>
    <dgm:cxn modelId="{2FF88C3D-7512-4C41-A4A6-F7CB45DFA7DC}" type="presParOf" srcId="{7573C2D0-7D10-4044-8354-F654700034CE}" destId="{A10E421C-6DF2-4C4D-803C-ED2A2E988F15}" srcOrd="0" destOrd="0" presId="urn:microsoft.com/office/officeart/2005/8/layout/lProcess2"/>
    <dgm:cxn modelId="{0EA94586-419E-4A42-A231-964BAC3CAE5C}" type="presParOf" srcId="{A10E421C-6DF2-4C4D-803C-ED2A2E988F15}" destId="{7112C9A2-EBCB-4F94-BF82-DC33E81D6C2B}" srcOrd="0" destOrd="0" presId="urn:microsoft.com/office/officeart/2005/8/layout/lProcess2"/>
    <dgm:cxn modelId="{08CA7527-1E8D-4905-B312-925616E035CE}" type="presParOf" srcId="{A10E421C-6DF2-4C4D-803C-ED2A2E988F15}" destId="{CFF1FA9F-E45F-4DFB-BE45-5C745FBE6458}" srcOrd="1" destOrd="0" presId="urn:microsoft.com/office/officeart/2005/8/layout/lProcess2"/>
    <dgm:cxn modelId="{FD4F2F05-329D-4810-8029-0A5860CE79B9}" type="presParOf" srcId="{A10E421C-6DF2-4C4D-803C-ED2A2E988F15}" destId="{C0A7ABDF-CCC1-437C-877F-99EC695CBC54}" srcOrd="2" destOrd="0" presId="urn:microsoft.com/office/officeart/2005/8/layout/lProcess2"/>
    <dgm:cxn modelId="{E326CD5D-92F3-4CFE-ADD1-058CF291B82D}" type="presParOf" srcId="{A10E421C-6DF2-4C4D-803C-ED2A2E988F15}" destId="{5E43722D-70AB-419D-863D-7F9AFAC1E635}" srcOrd="3" destOrd="0" presId="urn:microsoft.com/office/officeart/2005/8/layout/lProcess2"/>
    <dgm:cxn modelId="{3EF08040-95B0-454D-81B3-3CDEE1C6C861}" type="presParOf" srcId="{A10E421C-6DF2-4C4D-803C-ED2A2E988F15}" destId="{9811391B-BBAD-4C8B-99FE-962D3DF3C6D9}" srcOrd="4" destOrd="0" presId="urn:microsoft.com/office/officeart/2005/8/layout/lProcess2"/>
    <dgm:cxn modelId="{E6117A90-A21C-4BF2-B531-C2548B75D3F1}" type="presParOf" srcId="{A10E421C-6DF2-4C4D-803C-ED2A2E988F15}" destId="{C98FDAA5-DB49-461E-A823-ED50B617A164}" srcOrd="5" destOrd="0" presId="urn:microsoft.com/office/officeart/2005/8/layout/lProcess2"/>
    <dgm:cxn modelId="{B987B070-8C59-4E43-8F19-1B46AC297050}" type="presParOf" srcId="{A10E421C-6DF2-4C4D-803C-ED2A2E988F15}" destId="{01B53F37-0EBD-4BB1-88CF-AAA1F7214FE9}" srcOrd="6" destOrd="0" presId="urn:microsoft.com/office/officeart/2005/8/layout/lProcess2"/>
    <dgm:cxn modelId="{764D006D-4D40-4995-ABF7-37B16B0293A3}" type="presParOf" srcId="{A10E421C-6DF2-4C4D-803C-ED2A2E988F15}" destId="{29A64D11-6114-4CA7-92CE-5FEF5B6ACFE2}" srcOrd="7" destOrd="0" presId="urn:microsoft.com/office/officeart/2005/8/layout/lProcess2"/>
    <dgm:cxn modelId="{C0DF06AA-035C-4E7D-B391-8AD25C85D74B}" type="presParOf" srcId="{A10E421C-6DF2-4C4D-803C-ED2A2E988F15}" destId="{54D22279-53CE-456D-9341-D1B58060DE40}" srcOrd="8" destOrd="0" presId="urn:microsoft.com/office/officeart/2005/8/layout/lProcess2"/>
    <dgm:cxn modelId="{5BFCCCE3-7EB6-4FA4-AF48-EE83BCF4A66B}" type="presParOf" srcId="{A10E421C-6DF2-4C4D-803C-ED2A2E988F15}" destId="{BEE1BC04-A9CE-4B6E-BA66-F91D6805419C}" srcOrd="9" destOrd="0" presId="urn:microsoft.com/office/officeart/2005/8/layout/lProcess2"/>
    <dgm:cxn modelId="{6A89686B-8F06-4E0D-AC06-C1C75115DAE9}" type="presParOf" srcId="{A10E421C-6DF2-4C4D-803C-ED2A2E988F15}" destId="{654CE961-1710-4AE9-973D-1F66649025B5}" srcOrd="10" destOrd="0" presId="urn:microsoft.com/office/officeart/2005/8/layout/lProcess2"/>
    <dgm:cxn modelId="{9E21FD24-979E-4F38-87F6-A7F17C47415A}" type="presParOf" srcId="{C7947714-FFB7-4B3B-96A1-B9AECB3D2FA3}" destId="{06D7B630-FA49-4AA4-931E-8C4648AB27FB}" srcOrd="3" destOrd="0" presId="urn:microsoft.com/office/officeart/2005/8/layout/lProcess2"/>
    <dgm:cxn modelId="{2AD7F1CC-3726-451F-85E8-91F4F82E4695}" type="presParOf" srcId="{C7947714-FFB7-4B3B-96A1-B9AECB3D2FA3}" destId="{1599BCD8-BB66-435D-BC2D-DFF948A13119}" srcOrd="4" destOrd="0" presId="urn:microsoft.com/office/officeart/2005/8/layout/lProcess2"/>
    <dgm:cxn modelId="{BBA37EF7-4516-4586-9E8F-4DC82512C01A}" type="presParOf" srcId="{1599BCD8-BB66-435D-BC2D-DFF948A13119}" destId="{DF5C66F1-7714-4312-AABE-7B8791FF59E7}" srcOrd="0" destOrd="0" presId="urn:microsoft.com/office/officeart/2005/8/layout/lProcess2"/>
    <dgm:cxn modelId="{D30CAA2D-207E-4DDF-9F0A-EC6B81A1BD01}" type="presParOf" srcId="{1599BCD8-BB66-435D-BC2D-DFF948A13119}" destId="{CCE0BDCC-739F-4327-8CA5-DF0110ECAB0C}" srcOrd="1" destOrd="0" presId="urn:microsoft.com/office/officeart/2005/8/layout/lProcess2"/>
    <dgm:cxn modelId="{CE4C3A2B-2EBD-4D2D-A158-100FF8943639}" type="presParOf" srcId="{1599BCD8-BB66-435D-BC2D-DFF948A13119}" destId="{F1FD4F61-62E5-46F8-B8A2-83A111B71DD3}" srcOrd="2" destOrd="0" presId="urn:microsoft.com/office/officeart/2005/8/layout/lProcess2"/>
    <dgm:cxn modelId="{21317310-396A-45F3-B411-144DE4536AF9}" type="presParOf" srcId="{F1FD4F61-62E5-46F8-B8A2-83A111B71DD3}" destId="{EBAD29C2-F72C-47E7-B0B5-04D30E86056B}" srcOrd="0" destOrd="0" presId="urn:microsoft.com/office/officeart/2005/8/layout/lProcess2"/>
    <dgm:cxn modelId="{9B071312-D4B5-43A8-8C20-A5CBCD967CB1}" type="presParOf" srcId="{EBAD29C2-F72C-47E7-B0B5-04D30E86056B}" destId="{B657BAFA-AFC5-4A21-9D4D-FF982FDA3310}" srcOrd="0" destOrd="0" presId="urn:microsoft.com/office/officeart/2005/8/layout/lProcess2"/>
    <dgm:cxn modelId="{7ACD1A99-BE47-460A-8536-A0074A00C822}" type="presParOf" srcId="{EBAD29C2-F72C-47E7-B0B5-04D30E86056B}" destId="{02C0DD9B-9879-4514-AB7C-8FE47FDAD0E8}" srcOrd="1" destOrd="0" presId="urn:microsoft.com/office/officeart/2005/8/layout/lProcess2"/>
    <dgm:cxn modelId="{AE44CBBF-BEBC-4C59-AA88-EA396A0DEE7E}" type="presParOf" srcId="{EBAD29C2-F72C-47E7-B0B5-04D30E86056B}" destId="{22615C7A-EF0B-49F4-B24D-ECA1B26EB773}" srcOrd="2" destOrd="0" presId="urn:microsoft.com/office/officeart/2005/8/layout/lProcess2"/>
    <dgm:cxn modelId="{181DE822-9D4F-4319-9BDD-398F5D7352E1}" type="presParOf" srcId="{C7947714-FFB7-4B3B-96A1-B9AECB3D2FA3}" destId="{4AEA3721-4AE6-4500-835F-CA1A53506D81}" srcOrd="5" destOrd="0" presId="urn:microsoft.com/office/officeart/2005/8/layout/lProcess2"/>
    <dgm:cxn modelId="{C73F4E9B-4E30-40DE-BC90-BD5C9F3458C7}" type="presParOf" srcId="{C7947714-FFB7-4B3B-96A1-B9AECB3D2FA3}" destId="{50D68BC1-6144-4962-9835-761BAAAC6DDD}" srcOrd="6" destOrd="0" presId="urn:microsoft.com/office/officeart/2005/8/layout/lProcess2"/>
    <dgm:cxn modelId="{D7F1F5A2-2C49-495C-9B79-4C4F7C8D5394}" type="presParOf" srcId="{50D68BC1-6144-4962-9835-761BAAAC6DDD}" destId="{3363004D-654D-4EF8-8A1A-36C759241D17}" srcOrd="0" destOrd="0" presId="urn:microsoft.com/office/officeart/2005/8/layout/lProcess2"/>
    <dgm:cxn modelId="{0F94D21F-4FFA-4EC6-A483-450B7D8272CB}" type="presParOf" srcId="{50D68BC1-6144-4962-9835-761BAAAC6DDD}" destId="{869AC99E-C4A3-4BA0-B2E5-4B5F69DCC848}" srcOrd="1" destOrd="0" presId="urn:microsoft.com/office/officeart/2005/8/layout/lProcess2"/>
    <dgm:cxn modelId="{019D6A89-5DE0-43ED-B837-5C88D627C824}" type="presParOf" srcId="{50D68BC1-6144-4962-9835-761BAAAC6DDD}" destId="{EB41DE4D-28C1-4C60-8391-D74B6B67B113}" srcOrd="2" destOrd="0" presId="urn:microsoft.com/office/officeart/2005/8/layout/lProcess2"/>
    <dgm:cxn modelId="{20913031-A3CE-4B69-B91E-C68537E4C821}" type="presParOf" srcId="{EB41DE4D-28C1-4C60-8391-D74B6B67B113}" destId="{F9938FFF-7497-42B7-834C-15F2CC5D8DAF}" srcOrd="0" destOrd="0" presId="urn:microsoft.com/office/officeart/2005/8/layout/lProcess2"/>
    <dgm:cxn modelId="{4B897871-5141-41F6-B276-D28818F3691D}" type="presParOf" srcId="{F9938FFF-7497-42B7-834C-15F2CC5D8DAF}" destId="{949E2422-F4B7-4E19-822C-A8122D72FFEB}" srcOrd="0" destOrd="0" presId="urn:microsoft.com/office/officeart/2005/8/layout/lProcess2"/>
    <dgm:cxn modelId="{9E9176C5-BA72-4812-996F-836EC85CAA82}" type="presParOf" srcId="{F9938FFF-7497-42B7-834C-15F2CC5D8DAF}" destId="{DACF70D4-2BA6-4A36-82F3-8139C05C39F0}" srcOrd="1" destOrd="0" presId="urn:microsoft.com/office/officeart/2005/8/layout/lProcess2"/>
    <dgm:cxn modelId="{4F53053C-D83F-405B-9997-3F3EFF6EA183}" type="presParOf" srcId="{F9938FFF-7497-42B7-834C-15F2CC5D8DAF}" destId="{D1524F31-E453-4524-8A38-DBC0752E6E74}" srcOrd="2" destOrd="0" presId="urn:microsoft.com/office/officeart/2005/8/layout/lProcess2"/>
    <dgm:cxn modelId="{3EE2A829-FB0F-4F14-9045-E364603E140B}" type="presParOf" srcId="{F9938FFF-7497-42B7-834C-15F2CC5D8DAF}" destId="{600192E4-5F15-430B-B185-3614009C5925}" srcOrd="3" destOrd="0" presId="urn:microsoft.com/office/officeart/2005/8/layout/lProcess2"/>
    <dgm:cxn modelId="{7613F3D4-6D22-45C6-8AD0-9434B58673FF}" type="presParOf" srcId="{F9938FFF-7497-42B7-834C-15F2CC5D8DAF}" destId="{9BB7BB4A-4140-48DA-A186-3079B10CCA8B}" srcOrd="4" destOrd="0" presId="urn:microsoft.com/office/officeart/2005/8/layout/lProcess2"/>
    <dgm:cxn modelId="{14935249-2FDB-4B80-9147-6A145B6E49C2}" type="presParOf" srcId="{F9938FFF-7497-42B7-834C-15F2CC5D8DAF}" destId="{69C37FA8-F97F-4498-9A4C-B63B2C308C8C}" srcOrd="5" destOrd="0" presId="urn:microsoft.com/office/officeart/2005/8/layout/lProcess2"/>
    <dgm:cxn modelId="{8C1C2D6D-DBB6-4488-BA6B-CBCB7C53F7B7}" type="presParOf" srcId="{F9938FFF-7497-42B7-834C-15F2CC5D8DAF}" destId="{97E695B0-5C39-4240-BE46-3B7B9ED25CD6}" srcOrd="6" destOrd="0" presId="urn:microsoft.com/office/officeart/2005/8/layout/lProcess2"/>
    <dgm:cxn modelId="{C0440C57-C044-417D-ABEB-0AAAE6CAACF6}" type="presParOf" srcId="{C7947714-FFB7-4B3B-96A1-B9AECB3D2FA3}" destId="{69226589-EDB7-4911-80F1-9E6852A3A3D3}" srcOrd="7" destOrd="0" presId="urn:microsoft.com/office/officeart/2005/8/layout/lProcess2"/>
    <dgm:cxn modelId="{D0247FA5-6A9D-4CAD-9265-CD5380F17496}" type="presParOf" srcId="{C7947714-FFB7-4B3B-96A1-B9AECB3D2FA3}" destId="{95AB2845-2690-42DD-936A-25BC2D96F837}" srcOrd="8" destOrd="0" presId="urn:microsoft.com/office/officeart/2005/8/layout/lProcess2"/>
    <dgm:cxn modelId="{746E54C3-5D37-4584-9850-5753202F5E0D}" type="presParOf" srcId="{95AB2845-2690-42DD-936A-25BC2D96F837}" destId="{371469E2-169E-457C-89F5-D7301E23805A}" srcOrd="0" destOrd="0" presId="urn:microsoft.com/office/officeart/2005/8/layout/lProcess2"/>
    <dgm:cxn modelId="{89C205AE-E434-4431-A718-FA0DE6F05548}" type="presParOf" srcId="{95AB2845-2690-42DD-936A-25BC2D96F837}" destId="{40F76F29-0027-4C6D-AA1E-11A25506B906}" srcOrd="1" destOrd="0" presId="urn:microsoft.com/office/officeart/2005/8/layout/lProcess2"/>
    <dgm:cxn modelId="{46108085-62AB-4437-ADA3-D32D00C1A231}" type="presParOf" srcId="{95AB2845-2690-42DD-936A-25BC2D96F837}" destId="{BCCCE225-CE42-4A21-9596-C89E4AC5D53E}" srcOrd="2" destOrd="0" presId="urn:microsoft.com/office/officeart/2005/8/layout/lProcess2"/>
    <dgm:cxn modelId="{742038DC-FF0E-45B1-BB90-6C5FE8EFC1F6}" type="presParOf" srcId="{BCCCE225-CE42-4A21-9596-C89E4AC5D53E}" destId="{3F7FAEBC-EDCE-4605-96CD-72B36EEBE7A9}" srcOrd="0" destOrd="0" presId="urn:microsoft.com/office/officeart/2005/8/layout/lProcess2"/>
    <dgm:cxn modelId="{A855DFF6-FFEC-4D04-8D8C-77A1FED1C9A1}" type="presParOf" srcId="{3F7FAEBC-EDCE-4605-96CD-72B36EEBE7A9}" destId="{457DA577-2CD0-415E-A2E1-6064DA61E156}" srcOrd="0" destOrd="0" presId="urn:microsoft.com/office/officeart/2005/8/layout/lProcess2"/>
    <dgm:cxn modelId="{083DC55E-7A11-4A83-94D9-7AC7CF6BD053}" type="presParOf" srcId="{3F7FAEBC-EDCE-4605-96CD-72B36EEBE7A9}" destId="{33F272AB-D3D7-464B-A98E-7ABFCF642A44}" srcOrd="1" destOrd="0" presId="urn:microsoft.com/office/officeart/2005/8/layout/lProcess2"/>
    <dgm:cxn modelId="{7378E699-B8A6-47E1-848A-DB62B804AC47}" type="presParOf" srcId="{3F7FAEBC-EDCE-4605-96CD-72B36EEBE7A9}" destId="{07E60FE0-05CF-4894-B391-27314C6FD1DD}" srcOrd="2" destOrd="0" presId="urn:microsoft.com/office/officeart/2005/8/layout/lProcess2"/>
    <dgm:cxn modelId="{4E23C061-065D-4EBA-96D0-4BC88C0E9F75}" type="presParOf" srcId="{3F7FAEBC-EDCE-4605-96CD-72B36EEBE7A9}" destId="{862BDAF5-6200-4D62-BAFB-2D7F0610C138}" srcOrd="3" destOrd="0" presId="urn:microsoft.com/office/officeart/2005/8/layout/lProcess2"/>
    <dgm:cxn modelId="{F28BF22F-D3C5-4B4D-A3E7-5DEAA57AC26F}" type="presParOf" srcId="{3F7FAEBC-EDCE-4605-96CD-72B36EEBE7A9}" destId="{10054C57-9D4F-4A75-A99C-CFDD0F3F9FAB}" srcOrd="4" destOrd="0" presId="urn:microsoft.com/office/officeart/2005/8/layout/lProcess2"/>
    <dgm:cxn modelId="{D8CE6C58-4292-4E0E-A8B6-0BB59935DE46}" type="presParOf" srcId="{3F7FAEBC-EDCE-4605-96CD-72B36EEBE7A9}" destId="{9744C7E1-4465-4FE7-9EEB-2F7A6F9A5C2F}" srcOrd="5" destOrd="0" presId="urn:microsoft.com/office/officeart/2005/8/layout/lProcess2"/>
    <dgm:cxn modelId="{15A9A198-7477-44B9-A9CC-36E25102B7FB}" type="presParOf" srcId="{3F7FAEBC-EDCE-4605-96CD-72B36EEBE7A9}" destId="{C76E74A1-0DE1-4644-8BC4-F1659210B3AA}" srcOrd="6" destOrd="0" presId="urn:microsoft.com/office/officeart/2005/8/layout/lProcess2"/>
    <dgm:cxn modelId="{8CD79735-E64B-4CB6-9567-1FC5D270A73B}" type="presParOf" srcId="{3F7FAEBC-EDCE-4605-96CD-72B36EEBE7A9}" destId="{9D95D0CF-87B2-4723-A41D-1F6D7FB9667E}" srcOrd="7" destOrd="0" presId="urn:microsoft.com/office/officeart/2005/8/layout/lProcess2"/>
    <dgm:cxn modelId="{AF9C88B0-BC62-4375-BFC8-E2A7E2380279}" type="presParOf" srcId="{3F7FAEBC-EDCE-4605-96CD-72B36EEBE7A9}" destId="{72B277C1-1F02-448B-9A09-6AC49779B31C}" srcOrd="8" destOrd="0" presId="urn:microsoft.com/office/officeart/2005/8/layout/lProcess2"/>
    <dgm:cxn modelId="{B0A24DA7-BA27-49F7-99F4-D0FF51AE1569}" type="presParOf" srcId="{3F7FAEBC-EDCE-4605-96CD-72B36EEBE7A9}" destId="{A6F5D28E-135D-48EB-ABE1-7826682E4F57}" srcOrd="9" destOrd="0" presId="urn:microsoft.com/office/officeart/2005/8/layout/lProcess2"/>
    <dgm:cxn modelId="{DA19FD58-5A57-4F5D-AE36-947B913E05B6}" type="presParOf" srcId="{3F7FAEBC-EDCE-4605-96CD-72B36EEBE7A9}" destId="{6ADE86A0-C7D4-4138-94AF-1793E57A1E19}" srcOrd="10" destOrd="0" presId="urn:microsoft.com/office/officeart/2005/8/layout/lProcess2"/>
    <dgm:cxn modelId="{4C44EA04-B9C1-4027-A3CB-0E2A951CB682}" type="presParOf" srcId="{3F7FAEBC-EDCE-4605-96CD-72B36EEBE7A9}" destId="{7F0B168E-3EB0-47BC-BAA7-AD9E4BDDC318}" srcOrd="11" destOrd="0" presId="urn:microsoft.com/office/officeart/2005/8/layout/lProcess2"/>
    <dgm:cxn modelId="{41AABDEE-6D57-46FB-B083-577725852380}" type="presParOf" srcId="{3F7FAEBC-EDCE-4605-96CD-72B36EEBE7A9}" destId="{589AF8B8-E9B7-4E16-8946-31CA931C2D92}" srcOrd="12" destOrd="0" presId="urn:microsoft.com/office/officeart/2005/8/layout/lProcess2"/>
    <dgm:cxn modelId="{8447EEDA-3C4F-47BD-93A7-1F8C0107ED94}" type="presParOf" srcId="{3F7FAEBC-EDCE-4605-96CD-72B36EEBE7A9}" destId="{C278DFB6-CCF8-470E-BA71-B84688D38680}" srcOrd="13" destOrd="0" presId="urn:microsoft.com/office/officeart/2005/8/layout/lProcess2"/>
    <dgm:cxn modelId="{A0A9A288-B9C1-437C-BBF7-FE95A50CE941}" type="presParOf" srcId="{3F7FAEBC-EDCE-4605-96CD-72B36EEBE7A9}" destId="{501C641D-9FC5-4465-9909-D3B86043B9A7}" srcOrd="14" destOrd="0" presId="urn:microsoft.com/office/officeart/2005/8/layout/lProcess2"/>
    <dgm:cxn modelId="{33252196-30BB-4C5E-BEDA-D4E520B0ADB2}" type="presParOf" srcId="{C7947714-FFB7-4B3B-96A1-B9AECB3D2FA3}" destId="{62ECFEB7-B45C-46A4-AC75-B8130389B70C}" srcOrd="9" destOrd="0" presId="urn:microsoft.com/office/officeart/2005/8/layout/lProcess2"/>
    <dgm:cxn modelId="{EFD31DB2-BCE5-4AF2-BF07-B1308F37C3A3}" type="presParOf" srcId="{C7947714-FFB7-4B3B-96A1-B9AECB3D2FA3}" destId="{07F1683B-068C-449D-A2DA-77E0A48F57E6}" srcOrd="10" destOrd="0" presId="urn:microsoft.com/office/officeart/2005/8/layout/lProcess2"/>
    <dgm:cxn modelId="{1B18ACE1-51F1-4A53-BC5C-9D286C91C4C5}" type="presParOf" srcId="{07F1683B-068C-449D-A2DA-77E0A48F57E6}" destId="{ABFB2888-600F-42D4-969A-50CDF0B683D2}" srcOrd="0" destOrd="0" presId="urn:microsoft.com/office/officeart/2005/8/layout/lProcess2"/>
    <dgm:cxn modelId="{F93C79F8-22B5-4E2F-BAF7-CD0F9D461655}" type="presParOf" srcId="{07F1683B-068C-449D-A2DA-77E0A48F57E6}" destId="{D08E434E-001B-4C2B-93AB-CDA694793F54}" srcOrd="1" destOrd="0" presId="urn:microsoft.com/office/officeart/2005/8/layout/lProcess2"/>
    <dgm:cxn modelId="{4737AC07-D34F-4499-B08D-E62FABB54731}" type="presParOf" srcId="{07F1683B-068C-449D-A2DA-77E0A48F57E6}" destId="{89ED2210-DAF0-413D-8239-92D23E359A56}" srcOrd="2" destOrd="0" presId="urn:microsoft.com/office/officeart/2005/8/layout/lProcess2"/>
    <dgm:cxn modelId="{BD3C0825-5159-44FF-809A-25E8F6433C91}" type="presParOf" srcId="{89ED2210-DAF0-413D-8239-92D23E359A56}" destId="{5B3D7104-34D4-424D-B167-853E68017C48}" srcOrd="0" destOrd="0" presId="urn:microsoft.com/office/officeart/2005/8/layout/lProcess2"/>
    <dgm:cxn modelId="{74AA8699-BCFA-43E8-A0BF-72F114C33698}" type="presParOf" srcId="{5B3D7104-34D4-424D-B167-853E68017C48}" destId="{8F57A1ED-85A5-4C06-BDB5-E38070AA7380}" srcOrd="0" destOrd="0" presId="urn:microsoft.com/office/officeart/2005/8/layout/lProcess2"/>
    <dgm:cxn modelId="{52D37A29-2BC4-430C-A669-9D4478884351}" type="presParOf" srcId="{5B3D7104-34D4-424D-B167-853E68017C48}" destId="{BA493B70-A99D-4C85-9101-62F5F854A38C}" srcOrd="1" destOrd="0" presId="urn:microsoft.com/office/officeart/2005/8/layout/lProcess2"/>
    <dgm:cxn modelId="{35D3F5A6-56FC-4901-A2FE-518CDBA41570}" type="presParOf" srcId="{5B3D7104-34D4-424D-B167-853E68017C48}" destId="{6F2D5DCB-4C03-451E-93C3-217A18FAD5F2}" srcOrd="2" destOrd="0" presId="urn:microsoft.com/office/officeart/2005/8/layout/lProcess2"/>
    <dgm:cxn modelId="{AF0AE211-A24C-4CCB-9073-C929CCCBA7D3}" type="presParOf" srcId="{5B3D7104-34D4-424D-B167-853E68017C48}" destId="{CE6D366B-9B8C-4E64-BE82-6A6C4FB9B6B7}" srcOrd="3" destOrd="0" presId="urn:microsoft.com/office/officeart/2005/8/layout/lProcess2"/>
    <dgm:cxn modelId="{121862E7-C954-40C4-A78C-E4F38D1C1DE8}" type="presParOf" srcId="{5B3D7104-34D4-424D-B167-853E68017C48}" destId="{6804FFDE-B260-401B-A511-4A4751F1D811}" srcOrd="4" destOrd="0" presId="urn:microsoft.com/office/officeart/2005/8/layout/lProcess2"/>
    <dgm:cxn modelId="{A452471A-284C-4F44-AEF0-368CF3A5116E}" type="presParOf" srcId="{5B3D7104-34D4-424D-B167-853E68017C48}" destId="{B54031EA-4063-431E-8AF9-672806B02AB8}" srcOrd="5" destOrd="0" presId="urn:microsoft.com/office/officeart/2005/8/layout/lProcess2"/>
    <dgm:cxn modelId="{FF6A077C-606B-4210-AA7D-6948634B9078}" type="presParOf" srcId="{5B3D7104-34D4-424D-B167-853E68017C48}" destId="{7BCD54BB-CE3D-4348-A663-E4A849746927}" srcOrd="6" destOrd="0" presId="urn:microsoft.com/office/officeart/2005/8/layout/lProcess2"/>
    <dgm:cxn modelId="{9BDF60E9-DF66-4642-A274-53CD6EAD83E1}" type="presParOf" srcId="{5B3D7104-34D4-424D-B167-853E68017C48}" destId="{FBC4FD65-E3ED-43A0-98E6-9D60C0512280}" srcOrd="7" destOrd="0" presId="urn:microsoft.com/office/officeart/2005/8/layout/lProcess2"/>
    <dgm:cxn modelId="{D9BFDC0D-C878-42A6-9E14-6B201CFE55B7}" type="presParOf" srcId="{5B3D7104-34D4-424D-B167-853E68017C48}" destId="{8320AD57-E4CD-4168-9235-16BC29C666EC}" srcOrd="8"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42E2ED-BDC3-4096-9FA8-FD1F556E5886}">
      <dsp:nvSpPr>
        <dsp:cNvPr id="0" name=""/>
        <dsp:cNvSpPr/>
      </dsp:nvSpPr>
      <dsp:spPr>
        <a:xfrm>
          <a:off x="3264" y="0"/>
          <a:ext cx="1289893" cy="4000500"/>
        </a:xfrm>
        <a:prstGeom prst="roundRect">
          <a:avLst>
            <a:gd name="adj" fmla="val 10000"/>
          </a:avLst>
        </a:prstGeom>
        <a:solidFill>
          <a:schemeClr val="accent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Enable Game-changing Customer and Dealer Experience</a:t>
          </a:r>
          <a:endParaRPr lang="en-US" sz="1000" kern="1200" dirty="0"/>
        </a:p>
      </dsp:txBody>
      <dsp:txXfrm>
        <a:off x="3264" y="0"/>
        <a:ext cx="1289893" cy="1200150"/>
      </dsp:txXfrm>
    </dsp:sp>
    <dsp:sp modelId="{C79DE06A-A2BE-4DC6-96A0-E6F5C55B1F68}">
      <dsp:nvSpPr>
        <dsp:cNvPr id="0" name=""/>
        <dsp:cNvSpPr/>
      </dsp:nvSpPr>
      <dsp:spPr>
        <a:xfrm>
          <a:off x="132254" y="1200906"/>
          <a:ext cx="1031914" cy="462801"/>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Invest creativity and innovation in customer and dealer experience to build for market differentiation, using a common, definitive cloud-based platform.</a:t>
          </a:r>
          <a:endParaRPr lang="en-US" sz="500" kern="1200" dirty="0" smtClean="0"/>
        </a:p>
      </dsp:txBody>
      <dsp:txXfrm>
        <a:off x="145809" y="1214461"/>
        <a:ext cx="1004804" cy="435691"/>
      </dsp:txXfrm>
    </dsp:sp>
    <dsp:sp modelId="{1AAC4417-5813-42FF-8D9D-B02D87CD706A}">
      <dsp:nvSpPr>
        <dsp:cNvPr id="0" name=""/>
        <dsp:cNvSpPr/>
      </dsp:nvSpPr>
      <dsp:spPr>
        <a:xfrm>
          <a:off x="132254" y="1734909"/>
          <a:ext cx="1031914" cy="462801"/>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Channel and campaign technologies for phone, text, email, mobile, web, social and video will be standardized.</a:t>
          </a:r>
          <a:endParaRPr lang="en-US" sz="500" kern="1200" dirty="0">
            <a:ea typeface="+mj-ea"/>
            <a:cs typeface="+mj-cs"/>
          </a:endParaRPr>
        </a:p>
      </dsp:txBody>
      <dsp:txXfrm>
        <a:off x="145809" y="1748464"/>
        <a:ext cx="1004804" cy="435691"/>
      </dsp:txXfrm>
    </dsp:sp>
    <dsp:sp modelId="{DADB87BF-DA02-4707-8FFD-EDA6488BF418}">
      <dsp:nvSpPr>
        <dsp:cNvPr id="0" name=""/>
        <dsp:cNvSpPr/>
      </dsp:nvSpPr>
      <dsp:spPr>
        <a:xfrm>
          <a:off x="132254" y="2268911"/>
          <a:ext cx="1031914" cy="462801"/>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Touchpoints will be instrumented to collect behavioral metrics. Data, machine learning, and artificial intelligence will enable Kaizen of the touchpoints.</a:t>
          </a:r>
        </a:p>
      </dsp:txBody>
      <dsp:txXfrm>
        <a:off x="145809" y="2282466"/>
        <a:ext cx="1004804" cy="435691"/>
      </dsp:txXfrm>
    </dsp:sp>
    <dsp:sp modelId="{4C61A204-3F01-476A-AED5-24222060D5AC}">
      <dsp:nvSpPr>
        <dsp:cNvPr id="0" name=""/>
        <dsp:cNvSpPr/>
      </dsp:nvSpPr>
      <dsp:spPr>
        <a:xfrm>
          <a:off x="132254" y="2802913"/>
          <a:ext cx="1031914" cy="462801"/>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New, successful technologies will be standardized for the benefit of all.</a:t>
          </a:r>
        </a:p>
      </dsp:txBody>
      <dsp:txXfrm>
        <a:off x="145809" y="2816468"/>
        <a:ext cx="1004804" cy="435691"/>
      </dsp:txXfrm>
    </dsp:sp>
    <dsp:sp modelId="{8F8C5BA4-D6F0-45E7-ABFF-68DF6B9E5C82}">
      <dsp:nvSpPr>
        <dsp:cNvPr id="0" name=""/>
        <dsp:cNvSpPr/>
      </dsp:nvSpPr>
      <dsp:spPr>
        <a:xfrm>
          <a:off x="132254" y="3336916"/>
          <a:ext cx="1031914" cy="462801"/>
        </a:xfrm>
        <a:prstGeom prst="roundRect">
          <a:avLst>
            <a:gd name="adj" fmla="val 1000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Ensure that technologies and techniques provide a </a:t>
          </a:r>
          <a:r>
            <a:rPr lang="en-US" sz="500" b="1" i="0" u="none" strike="noStrike" kern="1200" dirty="0" smtClean="0">
              <a:solidFill>
                <a:schemeClr val="tx1"/>
              </a:solidFill>
              <a:effectLst/>
              <a:latin typeface="Century Gothic" panose="020B0502020202020204" pitchFamily="34" charset="0"/>
              <a:ea typeface="+mj-ea"/>
              <a:cs typeface="+mj-cs"/>
            </a:rPr>
            <a:t>malleable data model</a:t>
          </a:r>
          <a:r>
            <a:rPr lang="en-US" sz="500" b="0" i="0" u="none" strike="noStrike" kern="1200" dirty="0" smtClean="0">
              <a:solidFill>
                <a:schemeClr val="tx1"/>
              </a:solidFill>
              <a:effectLst/>
              <a:latin typeface="Century Gothic" panose="020B0502020202020204" pitchFamily="34" charset="0"/>
              <a:ea typeface="+mj-ea"/>
              <a:cs typeface="+mj-cs"/>
            </a:rPr>
            <a:t> to support adaptability to new, unforeseen business capabilities.</a:t>
          </a:r>
        </a:p>
      </dsp:txBody>
      <dsp:txXfrm>
        <a:off x="145809" y="3350471"/>
        <a:ext cx="1004804" cy="435691"/>
      </dsp:txXfrm>
    </dsp:sp>
    <dsp:sp modelId="{D6D442D8-6D8E-4E51-A553-D673EFDBB5DF}">
      <dsp:nvSpPr>
        <dsp:cNvPr id="0" name=""/>
        <dsp:cNvSpPr/>
      </dsp:nvSpPr>
      <dsp:spPr>
        <a:xfrm>
          <a:off x="1389900" y="0"/>
          <a:ext cx="1289893" cy="4000500"/>
        </a:xfrm>
        <a:prstGeom prst="roundRect">
          <a:avLst>
            <a:gd name="adj" fmla="val 10000"/>
          </a:avLst>
        </a:prstGeom>
        <a:solidFill>
          <a:schemeClr val="accent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Accelerate Cloud Adoption</a:t>
          </a:r>
          <a:endParaRPr lang="en-US" sz="1000" kern="1200" dirty="0"/>
        </a:p>
      </dsp:txBody>
      <dsp:txXfrm>
        <a:off x="1389900" y="0"/>
        <a:ext cx="1289893" cy="1200150"/>
      </dsp:txXfrm>
    </dsp:sp>
    <dsp:sp modelId="{7112C9A2-EBCB-4F94-BF82-DC33E81D6C2B}">
      <dsp:nvSpPr>
        <dsp:cNvPr id="0" name=""/>
        <dsp:cNvSpPr/>
      </dsp:nvSpPr>
      <dsp:spPr>
        <a:xfrm>
          <a:off x="1518889" y="1201152"/>
          <a:ext cx="1031914" cy="421378"/>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t" anchorCtr="0">
          <a:noAutofit/>
        </a:bodyPr>
        <a:lstStyle/>
        <a:p>
          <a:pPr lvl="0" algn="l" defTabSz="22225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Cloud first strategy expressed by four  </a:t>
          </a:r>
          <a:r>
            <a:rPr lang="en-US" sz="400" b="0" i="0" u="none" strike="noStrike" kern="1200" dirty="0" smtClean="0">
              <a:solidFill>
                <a:schemeClr val="tx1"/>
              </a:solidFill>
              <a:effectLst/>
              <a:latin typeface="Century Gothic" panose="020B0502020202020204" pitchFamily="34" charset="0"/>
              <a:ea typeface="+mj-ea"/>
              <a:cs typeface="+mj-cs"/>
            </a:rPr>
            <a:t>principles</a:t>
          </a:r>
          <a:r>
            <a:rPr lang="en-US" sz="500" b="0" i="0" u="none" strike="noStrike" kern="1200" dirty="0" smtClean="0">
              <a:solidFill>
                <a:schemeClr val="tx1"/>
              </a:solidFill>
              <a:effectLst/>
              <a:latin typeface="Century Gothic" panose="020B0502020202020204" pitchFamily="34" charset="0"/>
              <a:ea typeface="+mj-ea"/>
              <a:cs typeface="+mj-cs"/>
            </a:rPr>
            <a:t>:</a:t>
          </a:r>
          <a:endParaRPr lang="en-US" sz="500" kern="1200" dirty="0"/>
        </a:p>
        <a:p>
          <a:pPr marL="57150" lvl="1" indent="-57150" algn="l" defTabSz="177800">
            <a:lnSpc>
              <a:spcPct val="90000"/>
            </a:lnSpc>
            <a:spcBef>
              <a:spcPct val="0"/>
            </a:spcBef>
            <a:spcAft>
              <a:spcPct val="15000"/>
            </a:spcAft>
            <a:buChar char="••"/>
          </a:pPr>
          <a:r>
            <a:rPr lang="en-US" sz="400" b="0" i="0" u="none" strike="noStrike" kern="1200" smtClean="0">
              <a:solidFill>
                <a:schemeClr val="tx1"/>
              </a:solidFill>
              <a:effectLst/>
              <a:latin typeface="Century Gothic" panose="020B0502020202020204" pitchFamily="34" charset="0"/>
              <a:ea typeface="+mj-ea"/>
              <a:cs typeface="+mj-cs"/>
            </a:rPr>
            <a:t>Reduce the number of Standards</a:t>
          </a:r>
          <a:endParaRPr lang="en-US" sz="400" b="0" i="0" u="none" strike="noStrike" kern="1200" dirty="0" smtClean="0">
            <a:solidFill>
              <a:schemeClr val="tx1"/>
            </a:solidFill>
            <a:effectLst/>
            <a:latin typeface="Century Gothic" panose="020B0502020202020204" pitchFamily="34" charset="0"/>
            <a:ea typeface="+mj-ea"/>
            <a:cs typeface="+mj-cs"/>
          </a:endParaRPr>
        </a:p>
        <a:p>
          <a:pPr marL="57150" lvl="1" indent="-57150" algn="l" defTabSz="177800">
            <a:lnSpc>
              <a:spcPct val="90000"/>
            </a:lnSpc>
            <a:spcBef>
              <a:spcPct val="0"/>
            </a:spcBef>
            <a:spcAft>
              <a:spcPct val="15000"/>
            </a:spcAft>
            <a:buChar char="••"/>
          </a:pPr>
          <a:r>
            <a:rPr lang="en-US" sz="400" b="0" i="0" u="none" strike="noStrike" kern="1200" smtClean="0">
              <a:solidFill>
                <a:schemeClr val="tx1"/>
              </a:solidFill>
              <a:effectLst/>
              <a:latin typeface="Century Gothic" panose="020B0502020202020204" pitchFamily="34" charset="0"/>
              <a:ea typeface="+mj-ea"/>
              <a:cs typeface="+mj-cs"/>
            </a:rPr>
            <a:t>SaaS &gt; PaaS &gt; IaaS &gt; Legacy</a:t>
          </a:r>
          <a:endParaRPr lang="en-US" sz="400" b="0" i="0" u="none" strike="noStrike" kern="1200" dirty="0" smtClean="0">
            <a:solidFill>
              <a:schemeClr val="tx1"/>
            </a:solidFill>
            <a:effectLst/>
            <a:latin typeface="Century Gothic" panose="020B0502020202020204" pitchFamily="34" charset="0"/>
            <a:ea typeface="+mj-ea"/>
            <a:cs typeface="+mj-cs"/>
          </a:endParaRPr>
        </a:p>
        <a:p>
          <a:pPr marL="57150" lvl="1" indent="-57150" algn="l" defTabSz="177800">
            <a:lnSpc>
              <a:spcPct val="90000"/>
            </a:lnSpc>
            <a:spcBef>
              <a:spcPct val="0"/>
            </a:spcBef>
            <a:spcAft>
              <a:spcPct val="15000"/>
            </a:spcAft>
            <a:buChar char="••"/>
          </a:pPr>
          <a:r>
            <a:rPr lang="en-US" sz="400" b="0" i="0" u="none" strike="noStrike" kern="1200" smtClean="0">
              <a:solidFill>
                <a:schemeClr val="tx1"/>
              </a:solidFill>
              <a:effectLst/>
              <a:latin typeface="Century Gothic" panose="020B0502020202020204" pitchFamily="34" charset="0"/>
              <a:ea typeface="+mj-ea"/>
              <a:cs typeface="+mj-cs"/>
            </a:rPr>
            <a:t>Reuse &gt; Buy &gt; Build</a:t>
          </a:r>
          <a:endParaRPr lang="en-US" sz="400" b="0" i="0" u="none" strike="noStrike" kern="1200" dirty="0" smtClean="0">
            <a:solidFill>
              <a:schemeClr val="tx1"/>
            </a:solidFill>
            <a:effectLst/>
            <a:latin typeface="Century Gothic" panose="020B0502020202020204" pitchFamily="34" charset="0"/>
            <a:ea typeface="+mj-ea"/>
            <a:cs typeface="+mj-cs"/>
          </a:endParaRPr>
        </a:p>
        <a:p>
          <a:pPr marL="57150" lvl="1" indent="-57150" algn="l" defTabSz="177800">
            <a:lnSpc>
              <a:spcPct val="90000"/>
            </a:lnSpc>
            <a:spcBef>
              <a:spcPct val="0"/>
            </a:spcBef>
            <a:spcAft>
              <a:spcPct val="15000"/>
            </a:spcAft>
            <a:buChar char="••"/>
          </a:pPr>
          <a:r>
            <a:rPr lang="en-US" sz="400" b="0" i="0" u="none" strike="noStrike" kern="1200" smtClean="0">
              <a:solidFill>
                <a:schemeClr val="tx1"/>
              </a:solidFill>
              <a:effectLst/>
              <a:latin typeface="Century Gothic" panose="020B0502020202020204" pitchFamily="34" charset="0"/>
              <a:ea typeface="+mj-ea"/>
              <a:cs typeface="+mj-cs"/>
            </a:rPr>
            <a:t>Minimize point solutions</a:t>
          </a:r>
          <a:endParaRPr lang="en-US" sz="400" b="0" i="0" u="none" strike="noStrike" kern="1200" dirty="0" smtClean="0">
            <a:solidFill>
              <a:schemeClr val="tx1"/>
            </a:solidFill>
            <a:effectLst/>
            <a:latin typeface="Century Gothic" panose="020B0502020202020204" pitchFamily="34" charset="0"/>
            <a:ea typeface="+mj-ea"/>
            <a:cs typeface="+mj-cs"/>
          </a:endParaRPr>
        </a:p>
      </dsp:txBody>
      <dsp:txXfrm>
        <a:off x="1531231" y="1213494"/>
        <a:ext cx="1007230" cy="396694"/>
      </dsp:txXfrm>
    </dsp:sp>
    <dsp:sp modelId="{C0A7ABDF-CCC1-437C-877F-99EC695CBC54}">
      <dsp:nvSpPr>
        <dsp:cNvPr id="0" name=""/>
        <dsp:cNvSpPr/>
      </dsp:nvSpPr>
      <dsp:spPr>
        <a:xfrm>
          <a:off x="1518889" y="1707795"/>
          <a:ext cx="1031914" cy="3113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l"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Shrink the footprint of technologies requiring upgrades as fast as possible by shifting funds from uplift toward new cloud solutions.</a:t>
          </a:r>
        </a:p>
      </dsp:txBody>
      <dsp:txXfrm>
        <a:off x="1528007" y="1716913"/>
        <a:ext cx="1013678" cy="293074"/>
      </dsp:txXfrm>
    </dsp:sp>
    <dsp:sp modelId="{9811391B-BBAD-4C8B-99FE-962D3DF3C6D9}">
      <dsp:nvSpPr>
        <dsp:cNvPr id="0" name=""/>
        <dsp:cNvSpPr/>
      </dsp:nvSpPr>
      <dsp:spPr>
        <a:xfrm>
          <a:off x="1518889" y="2104370"/>
          <a:ext cx="1031914" cy="367170"/>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l" defTabSz="22225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Standardize on </a:t>
          </a:r>
          <a:r>
            <a:rPr lang="en-US" sz="400" b="0" i="0" u="none" strike="noStrike" kern="1200" dirty="0" smtClean="0">
              <a:solidFill>
                <a:schemeClr val="tx1"/>
              </a:solidFill>
              <a:effectLst/>
              <a:latin typeface="Century Gothic" panose="020B0502020202020204" pitchFamily="34" charset="0"/>
              <a:ea typeface="+mj-ea"/>
              <a:cs typeface="+mj-cs"/>
            </a:rPr>
            <a:t>Cloud</a:t>
          </a:r>
          <a:r>
            <a:rPr lang="en-US" sz="500" b="0" i="0" u="none" strike="noStrike" kern="1200" dirty="0" smtClean="0">
              <a:solidFill>
                <a:schemeClr val="tx1"/>
              </a:solidFill>
              <a:effectLst/>
              <a:latin typeface="Century Gothic" panose="020B0502020202020204" pitchFamily="34" charset="0"/>
              <a:ea typeface="+mj-ea"/>
              <a:cs typeface="+mj-cs"/>
            </a:rPr>
            <a:t> platforms rather than implementing best-of-breed solutions with a lot of external integration.</a:t>
          </a:r>
        </a:p>
      </dsp:txBody>
      <dsp:txXfrm>
        <a:off x="1529643" y="2115124"/>
        <a:ext cx="1010406" cy="345662"/>
      </dsp:txXfrm>
    </dsp:sp>
    <dsp:sp modelId="{01B53F37-0EBD-4BB1-88CF-AAA1F7214FE9}">
      <dsp:nvSpPr>
        <dsp:cNvPr id="0" name=""/>
        <dsp:cNvSpPr/>
      </dsp:nvSpPr>
      <dsp:spPr>
        <a:xfrm>
          <a:off x="1518889" y="2556805"/>
          <a:ext cx="1031914" cy="311637"/>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l"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Use Commercial off the Shelf (COTS) on IaaS (and if necessary, on premise) only after cloud options are exhausted.</a:t>
          </a:r>
        </a:p>
      </dsp:txBody>
      <dsp:txXfrm>
        <a:off x="1528017" y="2565933"/>
        <a:ext cx="1013658" cy="293381"/>
      </dsp:txXfrm>
    </dsp:sp>
    <dsp:sp modelId="{54D22279-53CE-456D-9341-D1B58060DE40}">
      <dsp:nvSpPr>
        <dsp:cNvPr id="0" name=""/>
        <dsp:cNvSpPr/>
      </dsp:nvSpPr>
      <dsp:spPr>
        <a:xfrm>
          <a:off x="1518889" y="2953708"/>
          <a:ext cx="1031914" cy="206280"/>
        </a:xfrm>
        <a:prstGeom prst="roundRect">
          <a:avLst>
            <a:gd name="adj" fmla="val 1000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l"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Leverage open source standards for middleware and database.</a:t>
          </a:r>
          <a:endParaRPr lang="en-US" sz="400" kern="1200" dirty="0"/>
        </a:p>
      </dsp:txBody>
      <dsp:txXfrm>
        <a:off x="1524931" y="2959750"/>
        <a:ext cx="1019830" cy="194196"/>
      </dsp:txXfrm>
    </dsp:sp>
    <dsp:sp modelId="{654CE961-1710-4AE9-973D-1F66649025B5}">
      <dsp:nvSpPr>
        <dsp:cNvPr id="0" name=""/>
        <dsp:cNvSpPr/>
      </dsp:nvSpPr>
      <dsp:spPr>
        <a:xfrm>
          <a:off x="1518889" y="3245253"/>
          <a:ext cx="1031914" cy="554219"/>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l" defTabSz="177800">
            <a:lnSpc>
              <a:spcPct val="90000"/>
            </a:lnSpc>
            <a:spcBef>
              <a:spcPct val="0"/>
            </a:spcBef>
            <a:spcAft>
              <a:spcPct val="35000"/>
            </a:spcAft>
          </a:pPr>
          <a:r>
            <a:rPr lang="en-US" sz="400" b="0" i="0" kern="1200" dirty="0" smtClean="0"/>
            <a:t>Ensure that all TFS business function-supporting technology, whether internally managed or obtained via third party, has process and system recovery capabilities that satisfy TFS Business Continuity Management (BCM) standards.</a:t>
          </a:r>
          <a:endParaRPr lang="en-US" sz="400" kern="1200" dirty="0"/>
        </a:p>
      </dsp:txBody>
      <dsp:txXfrm>
        <a:off x="1535122" y="3261486"/>
        <a:ext cx="999448" cy="521753"/>
      </dsp:txXfrm>
    </dsp:sp>
    <dsp:sp modelId="{DF5C66F1-7714-4312-AABE-7B8791FF59E7}">
      <dsp:nvSpPr>
        <dsp:cNvPr id="0" name=""/>
        <dsp:cNvSpPr/>
      </dsp:nvSpPr>
      <dsp:spPr>
        <a:xfrm>
          <a:off x="2776535" y="0"/>
          <a:ext cx="1289893" cy="4000500"/>
        </a:xfrm>
        <a:prstGeom prst="roundRect">
          <a:avLst>
            <a:gd name="adj" fmla="val 10000"/>
          </a:avLst>
        </a:prstGeom>
        <a:solidFill>
          <a:schemeClr val="accent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Unlock the Power of TFS Data</a:t>
          </a:r>
          <a:endParaRPr lang="en-US" sz="1000" kern="1200" dirty="0"/>
        </a:p>
      </dsp:txBody>
      <dsp:txXfrm>
        <a:off x="2776535" y="0"/>
        <a:ext cx="1289893" cy="1200150"/>
      </dsp:txXfrm>
    </dsp:sp>
    <dsp:sp modelId="{B657BAFA-AFC5-4A21-9D4D-FF982FDA3310}">
      <dsp:nvSpPr>
        <dsp:cNvPr id="0" name=""/>
        <dsp:cNvSpPr/>
      </dsp:nvSpPr>
      <dsp:spPr>
        <a:xfrm>
          <a:off x="2905524" y="1201322"/>
          <a:ext cx="1031914" cy="1206205"/>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w="12700">
          <a:solidFill>
            <a:schemeClr val="bg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t" anchorCtr="0">
          <a:noAutofit/>
        </a:bodyPr>
        <a:lstStyle/>
        <a:p>
          <a:pPr lvl="0" algn="l" defTabSz="222250" rtl="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Invest for the long term in the BTS organization and process capabilities for Information Management:</a:t>
          </a:r>
          <a:endParaRPr lang="en-US" sz="500" kern="1200" dirty="0"/>
        </a:p>
        <a:p>
          <a:pPr marL="57150" lvl="1" indent="-57150" algn="l" defTabSz="177800">
            <a:lnSpc>
              <a:spcPct val="90000"/>
            </a:lnSpc>
            <a:spcBef>
              <a:spcPct val="0"/>
            </a:spcBef>
            <a:spcAft>
              <a:spcPct val="15000"/>
            </a:spcAft>
            <a:buChar char="••"/>
          </a:pPr>
          <a:r>
            <a:rPr lang="en-US" sz="400" b="0" i="0" u="none" strike="noStrike" kern="1200" dirty="0" smtClean="0">
              <a:solidFill>
                <a:schemeClr val="tx1"/>
              </a:solidFill>
              <a:effectLst/>
              <a:latin typeface="Century Gothic" panose="020B0502020202020204" pitchFamily="34" charset="0"/>
              <a:ea typeface="+mj-ea"/>
              <a:cs typeface="+mj-cs"/>
            </a:rPr>
            <a:t>Business information glossary and end-to-end Process lineage for intelligent impact analysis</a:t>
          </a:r>
        </a:p>
        <a:p>
          <a:pPr marL="57150" lvl="1" indent="-57150" algn="l" defTabSz="177800">
            <a:lnSpc>
              <a:spcPct val="90000"/>
            </a:lnSpc>
            <a:spcBef>
              <a:spcPct val="0"/>
            </a:spcBef>
            <a:spcAft>
              <a:spcPct val="15000"/>
            </a:spcAft>
            <a:buChar char="••"/>
          </a:pPr>
          <a:r>
            <a:rPr lang="en-US" sz="400" b="0" i="0" u="none" strike="noStrike" kern="1200" smtClean="0">
              <a:solidFill>
                <a:schemeClr val="tx1"/>
              </a:solidFill>
              <a:effectLst/>
              <a:latin typeface="Century Gothic" panose="020B0502020202020204" pitchFamily="34" charset="0"/>
              <a:ea typeface="+mj-ea"/>
              <a:cs typeface="+mj-cs"/>
            </a:rPr>
            <a:t>PII and security attributes mapped to systems (information classification)</a:t>
          </a:r>
          <a:endParaRPr lang="en-US" sz="400" b="0" i="0" u="none" strike="noStrike" kern="1200" dirty="0" smtClean="0">
            <a:solidFill>
              <a:schemeClr val="tx1"/>
            </a:solidFill>
            <a:effectLst/>
            <a:latin typeface="Century Gothic" panose="020B0502020202020204" pitchFamily="34" charset="0"/>
            <a:ea typeface="+mj-ea"/>
            <a:cs typeface="+mj-cs"/>
          </a:endParaRPr>
        </a:p>
        <a:p>
          <a:pPr marL="57150" lvl="1" indent="-57150" algn="l" defTabSz="177800">
            <a:lnSpc>
              <a:spcPct val="90000"/>
            </a:lnSpc>
            <a:spcBef>
              <a:spcPct val="0"/>
            </a:spcBef>
            <a:spcAft>
              <a:spcPct val="15000"/>
            </a:spcAft>
            <a:buChar char="••"/>
          </a:pPr>
          <a:r>
            <a:rPr lang="en-US" sz="400" b="0" i="0" u="none" strike="noStrike" kern="1200" smtClean="0">
              <a:solidFill>
                <a:schemeClr val="tx1"/>
              </a:solidFill>
              <a:effectLst/>
              <a:latin typeface="Century Gothic" panose="020B0502020202020204" pitchFamily="34" charset="0"/>
              <a:ea typeface="+mj-ea"/>
              <a:cs typeface="+mj-cs"/>
            </a:rPr>
            <a:t>Proactive identification of data quality issues and defined Data Quality key performance indicators (KPI) for BTS</a:t>
          </a:r>
          <a:endParaRPr lang="en-US" sz="400" b="0" i="0" u="none" strike="noStrike" kern="1200" dirty="0" smtClean="0">
            <a:solidFill>
              <a:schemeClr val="tx1"/>
            </a:solidFill>
            <a:effectLst/>
            <a:latin typeface="Century Gothic" panose="020B0502020202020204" pitchFamily="34" charset="0"/>
            <a:ea typeface="+mj-ea"/>
            <a:cs typeface="+mj-cs"/>
          </a:endParaRPr>
        </a:p>
        <a:p>
          <a:pPr marL="57150" lvl="1" indent="-57150" algn="l" defTabSz="177800">
            <a:lnSpc>
              <a:spcPct val="90000"/>
            </a:lnSpc>
            <a:spcBef>
              <a:spcPct val="0"/>
            </a:spcBef>
            <a:spcAft>
              <a:spcPct val="15000"/>
            </a:spcAft>
            <a:buChar char="••"/>
          </a:pPr>
          <a:r>
            <a:rPr lang="en-US" sz="400" b="0" i="0" u="none" strike="noStrike" kern="1200" dirty="0" smtClean="0">
              <a:solidFill>
                <a:schemeClr val="tx1"/>
              </a:solidFill>
              <a:effectLst/>
              <a:latin typeface="Century Gothic" panose="020B0502020202020204" pitchFamily="34" charset="0"/>
              <a:ea typeface="+mj-ea"/>
              <a:cs typeface="+mj-cs"/>
            </a:rPr>
            <a:t>Data lifecycle, retention requirements</a:t>
          </a:r>
        </a:p>
      </dsp:txBody>
      <dsp:txXfrm>
        <a:off x="2935748" y="1231546"/>
        <a:ext cx="971466" cy="1145757"/>
      </dsp:txXfrm>
    </dsp:sp>
    <dsp:sp modelId="{22615C7A-EF0B-49F4-B24D-ECA1B26EB773}">
      <dsp:nvSpPr>
        <dsp:cNvPr id="0" name=""/>
        <dsp:cNvSpPr/>
      </dsp:nvSpPr>
      <dsp:spPr>
        <a:xfrm>
          <a:off x="2905524" y="2593097"/>
          <a:ext cx="1031914" cy="120620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t" anchorCtr="0">
          <a:noAutofit/>
        </a:bodyPr>
        <a:lstStyle/>
        <a:p>
          <a:pPr lvl="0" algn="l" defTabSz="22225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Target a converged, cloud-based platform for Master Data Management (MDM), capable of supporting hierarchies and integration. MDM will target “Transactional” use but will also offer Consolidation, Reference and Coexistence options as bridges to the future state.</a:t>
          </a:r>
        </a:p>
        <a:p>
          <a:pPr marL="57150" lvl="1" indent="-57150" algn="l" defTabSz="177800">
            <a:lnSpc>
              <a:spcPct val="90000"/>
            </a:lnSpc>
            <a:spcBef>
              <a:spcPct val="0"/>
            </a:spcBef>
            <a:spcAft>
              <a:spcPct val="15000"/>
            </a:spcAft>
            <a:buChar char="••"/>
          </a:pPr>
          <a:r>
            <a:rPr lang="en-US" sz="400" b="0" i="0" u="none" strike="noStrike" kern="1200" dirty="0" smtClean="0">
              <a:solidFill>
                <a:schemeClr val="tx1"/>
              </a:solidFill>
              <a:effectLst/>
              <a:latin typeface="Century Gothic" panose="020B0502020202020204" pitchFamily="34" charset="0"/>
              <a:ea typeface="+mj-ea"/>
              <a:cs typeface="+mj-cs"/>
            </a:rPr>
            <a:t>Transactional use  &gt; Reference,  Coexistence,  or Consolidation [though coexistence could be relevant when performance needs cannot be met by transactional model]</a:t>
          </a:r>
        </a:p>
      </dsp:txBody>
      <dsp:txXfrm>
        <a:off x="2935748" y="2623321"/>
        <a:ext cx="971466" cy="1145757"/>
      </dsp:txXfrm>
    </dsp:sp>
    <dsp:sp modelId="{3363004D-654D-4EF8-8A1A-36C759241D17}">
      <dsp:nvSpPr>
        <dsp:cNvPr id="0" name=""/>
        <dsp:cNvSpPr/>
      </dsp:nvSpPr>
      <dsp:spPr>
        <a:xfrm>
          <a:off x="4163171" y="0"/>
          <a:ext cx="1289893" cy="4000500"/>
        </a:xfrm>
        <a:prstGeom prst="roundRect">
          <a:avLst>
            <a:gd name="adj" fmla="val 10000"/>
          </a:avLst>
        </a:prstGeom>
        <a:solidFill>
          <a:schemeClr val="accent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Raise Security and Identity to Towering Heights</a:t>
          </a:r>
          <a:endParaRPr lang="en-US" sz="1000" kern="1200" dirty="0"/>
        </a:p>
      </dsp:txBody>
      <dsp:txXfrm>
        <a:off x="4163171" y="0"/>
        <a:ext cx="1289893" cy="1200150"/>
      </dsp:txXfrm>
    </dsp:sp>
    <dsp:sp modelId="{949E2422-F4B7-4E19-822C-A8122D72FFEB}">
      <dsp:nvSpPr>
        <dsp:cNvPr id="0" name=""/>
        <dsp:cNvSpPr/>
      </dsp:nvSpPr>
      <dsp:spPr>
        <a:xfrm>
          <a:off x="4252400" y="959032"/>
          <a:ext cx="1031914" cy="677081"/>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t" anchorCtr="0">
          <a:noAutofit/>
        </a:bodyPr>
        <a:lstStyle/>
        <a:p>
          <a:pPr lvl="0" algn="l" defTabSz="177800">
            <a:lnSpc>
              <a:spcPct val="90000"/>
            </a:lnSpc>
            <a:spcBef>
              <a:spcPct val="0"/>
            </a:spcBef>
            <a:spcAft>
              <a:spcPct val="35000"/>
            </a:spcAft>
          </a:pPr>
          <a:r>
            <a:rPr lang="en-US" sz="400" kern="1200" dirty="0" smtClean="0"/>
            <a:t>Converge on-premise security tools for identity and access management into a common cloud platform with broad capabilities</a:t>
          </a:r>
          <a:endParaRPr lang="en-US" sz="400" kern="1200" dirty="0"/>
        </a:p>
        <a:p>
          <a:pPr marL="57150" lvl="1" indent="-57150" algn="l" defTabSz="177800">
            <a:lnSpc>
              <a:spcPct val="90000"/>
            </a:lnSpc>
            <a:spcBef>
              <a:spcPct val="0"/>
            </a:spcBef>
            <a:spcAft>
              <a:spcPct val="15000"/>
            </a:spcAft>
            <a:buChar char="••"/>
          </a:pPr>
          <a:r>
            <a:rPr lang="en-US" sz="400" kern="1200" dirty="0" smtClean="0"/>
            <a:t>Multifactor authentication, SSO Portal, SAML / OAuth support, directory integration, mobile access support, and API protection</a:t>
          </a:r>
          <a:endParaRPr lang="en-US" sz="400" b="0" i="0" u="none" strike="noStrike" kern="1200" dirty="0" smtClean="0">
            <a:solidFill>
              <a:schemeClr val="tx1"/>
            </a:solidFill>
            <a:effectLst/>
            <a:latin typeface="Century Gothic" panose="020B0502020202020204" pitchFamily="34" charset="0"/>
            <a:ea typeface="+mj-ea"/>
            <a:cs typeface="+mj-cs"/>
          </a:endParaRPr>
        </a:p>
        <a:p>
          <a:pPr marL="57150" lvl="1" indent="-57150" algn="l" defTabSz="177800">
            <a:lnSpc>
              <a:spcPct val="90000"/>
            </a:lnSpc>
            <a:spcBef>
              <a:spcPct val="0"/>
            </a:spcBef>
            <a:spcAft>
              <a:spcPct val="15000"/>
            </a:spcAft>
            <a:buChar char="••"/>
          </a:pPr>
          <a:r>
            <a:rPr lang="en-US" sz="400" kern="1200" dirty="0" smtClean="0"/>
            <a:t>Integrated provisioning and DE-provisioning with out-of-the-box support for SaaS, PaaS, and IaaS</a:t>
          </a:r>
          <a:endParaRPr lang="en-US" sz="400" b="0" i="0" u="none" strike="noStrike" kern="1200" dirty="0" smtClean="0">
            <a:solidFill>
              <a:schemeClr val="tx1"/>
            </a:solidFill>
            <a:effectLst/>
            <a:latin typeface="Century Gothic" panose="020B0502020202020204" pitchFamily="34" charset="0"/>
            <a:ea typeface="+mj-ea"/>
            <a:cs typeface="+mj-cs"/>
          </a:endParaRPr>
        </a:p>
      </dsp:txBody>
      <dsp:txXfrm>
        <a:off x="4272231" y="978863"/>
        <a:ext cx="992252" cy="637419"/>
      </dsp:txXfrm>
    </dsp:sp>
    <dsp:sp modelId="{D1524F31-E453-4524-8A38-DBC0752E6E74}">
      <dsp:nvSpPr>
        <dsp:cNvPr id="0" name=""/>
        <dsp:cNvSpPr/>
      </dsp:nvSpPr>
      <dsp:spPr>
        <a:xfrm>
          <a:off x="4272285" y="1817768"/>
          <a:ext cx="1031914" cy="485664"/>
        </a:xfrm>
        <a:prstGeom prst="roundRect">
          <a:avLst>
            <a:gd name="adj" fmla="val 1000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l" defTabSz="177800">
            <a:lnSpc>
              <a:spcPct val="90000"/>
            </a:lnSpc>
            <a:spcBef>
              <a:spcPct val="0"/>
            </a:spcBef>
            <a:spcAft>
              <a:spcPct val="35000"/>
            </a:spcAft>
          </a:pPr>
          <a:r>
            <a:rPr lang="en-US" sz="400" kern="1200" dirty="0" smtClean="0"/>
            <a:t>Monitor or block data leaving TFS-engaged resources, cloud and on-prem. Evolve data loss prevention (DLP) toolkits into a single, fully capable Cloud Security Gateway (CSG) with rich policy enforcement capabilities including encryption at-rest and in-transit for sensitive data.</a:t>
          </a:r>
          <a:endParaRPr lang="en-US" sz="400" b="0" i="0" u="none" strike="noStrike" kern="1200" dirty="0" smtClean="0">
            <a:solidFill>
              <a:schemeClr val="tx1"/>
            </a:solidFill>
            <a:effectLst/>
            <a:latin typeface="Century Gothic" panose="020B0502020202020204" pitchFamily="34" charset="0"/>
            <a:ea typeface="+mj-ea"/>
            <a:cs typeface="+mj-cs"/>
          </a:endParaRPr>
        </a:p>
      </dsp:txBody>
      <dsp:txXfrm>
        <a:off x="4286510" y="1831993"/>
        <a:ext cx="1003464" cy="457214"/>
      </dsp:txXfrm>
    </dsp:sp>
    <dsp:sp modelId="{9BB7BB4A-4140-48DA-A186-3079B10CCA8B}">
      <dsp:nvSpPr>
        <dsp:cNvPr id="0" name=""/>
        <dsp:cNvSpPr/>
      </dsp:nvSpPr>
      <dsp:spPr>
        <a:xfrm>
          <a:off x="4318659" y="2395707"/>
          <a:ext cx="1031914" cy="587537"/>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t" anchorCtr="0">
          <a:noAutofit/>
        </a:bodyPr>
        <a:lstStyle/>
        <a:p>
          <a:pPr lvl="0" algn="l" defTabSz="177800">
            <a:lnSpc>
              <a:spcPct val="90000"/>
            </a:lnSpc>
            <a:spcBef>
              <a:spcPct val="0"/>
            </a:spcBef>
            <a:spcAft>
              <a:spcPct val="35000"/>
            </a:spcAft>
          </a:pPr>
          <a:r>
            <a:rPr lang="en-US" sz="400" kern="1200" dirty="0" smtClean="0"/>
            <a:t>Preserve confidentiality of non-public data, both within the walls of TFS and across cloud environments, from unauthorized view or use, by appropriately applying encryption and data masking technologies for data:</a:t>
          </a:r>
          <a:endParaRPr lang="en-US" sz="400" b="0" i="0" u="none" strike="noStrike" kern="1200" dirty="0" smtClean="0">
            <a:solidFill>
              <a:schemeClr val="tx1"/>
            </a:solidFill>
            <a:effectLst/>
            <a:latin typeface="Century Gothic" panose="020B0502020202020204" pitchFamily="34" charset="0"/>
            <a:ea typeface="+mj-ea"/>
            <a:cs typeface="+mj-cs"/>
          </a:endParaRPr>
        </a:p>
        <a:p>
          <a:pPr marL="57150" lvl="1" indent="-57150" algn="l" defTabSz="177800">
            <a:lnSpc>
              <a:spcPct val="90000"/>
            </a:lnSpc>
            <a:spcBef>
              <a:spcPct val="0"/>
            </a:spcBef>
            <a:spcAft>
              <a:spcPct val="15000"/>
            </a:spcAft>
            <a:buChar char="••"/>
          </a:pPr>
          <a:r>
            <a:rPr lang="en-US" sz="400" kern="1200" dirty="0" smtClean="0"/>
            <a:t>At rest</a:t>
          </a:r>
          <a:endParaRPr lang="en-US" sz="400" kern="1200" dirty="0"/>
        </a:p>
        <a:p>
          <a:pPr marL="57150" lvl="1" indent="-57150" algn="l" defTabSz="177800">
            <a:lnSpc>
              <a:spcPct val="90000"/>
            </a:lnSpc>
            <a:spcBef>
              <a:spcPct val="0"/>
            </a:spcBef>
            <a:spcAft>
              <a:spcPct val="15000"/>
            </a:spcAft>
            <a:buChar char="••"/>
          </a:pPr>
          <a:r>
            <a:rPr lang="en-US" sz="400" kern="1200" smtClean="0"/>
            <a:t>In memory</a:t>
          </a:r>
          <a:endParaRPr lang="en-US" sz="400" kern="1200" dirty="0"/>
        </a:p>
        <a:p>
          <a:pPr marL="57150" lvl="1" indent="-57150" algn="l" defTabSz="177800">
            <a:lnSpc>
              <a:spcPct val="90000"/>
            </a:lnSpc>
            <a:spcBef>
              <a:spcPct val="0"/>
            </a:spcBef>
            <a:spcAft>
              <a:spcPct val="15000"/>
            </a:spcAft>
            <a:buChar char="••"/>
          </a:pPr>
          <a:r>
            <a:rPr lang="en-US" sz="400" kern="1200" dirty="0" smtClean="0"/>
            <a:t>In transit</a:t>
          </a:r>
          <a:endParaRPr lang="en-US" sz="400" kern="1200" dirty="0"/>
        </a:p>
      </dsp:txBody>
      <dsp:txXfrm>
        <a:off x="4335867" y="2412915"/>
        <a:ext cx="997498" cy="553121"/>
      </dsp:txXfrm>
    </dsp:sp>
    <dsp:sp modelId="{97E695B0-5C39-4240-BE46-3B7B9ED25CD6}">
      <dsp:nvSpPr>
        <dsp:cNvPr id="0" name=""/>
        <dsp:cNvSpPr/>
      </dsp:nvSpPr>
      <dsp:spPr>
        <a:xfrm>
          <a:off x="4292160" y="3131002"/>
          <a:ext cx="1031914" cy="668809"/>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l" defTabSz="177800">
            <a:lnSpc>
              <a:spcPct val="90000"/>
            </a:lnSpc>
            <a:spcBef>
              <a:spcPct val="0"/>
            </a:spcBef>
            <a:spcAft>
              <a:spcPct val="35000"/>
            </a:spcAft>
          </a:pPr>
          <a:r>
            <a:rPr lang="en-US" sz="400" kern="1200" dirty="0" smtClean="0"/>
            <a:t>Address configuration compliance and configuration drift. Continue to grow security monitoring as a 24/7 service with standardized tools for Threat Management across cloud platforms and on premise, including but not limited to Patch Monitoring, Log and Event Management, External / Internal Vulnerability Scans, File Integrity Monitoring, Malware Protection, and Application Development Security Assurance.</a:t>
          </a:r>
          <a:endParaRPr lang="en-US" sz="400" b="0" i="0" u="none" strike="noStrike" kern="1200" dirty="0" smtClean="0">
            <a:solidFill>
              <a:schemeClr val="tx1"/>
            </a:solidFill>
            <a:effectLst/>
            <a:latin typeface="Century Gothic" panose="020B0502020202020204" pitchFamily="34" charset="0"/>
            <a:ea typeface="+mj-ea"/>
            <a:cs typeface="+mj-cs"/>
          </a:endParaRPr>
        </a:p>
      </dsp:txBody>
      <dsp:txXfrm>
        <a:off x="4311749" y="3150591"/>
        <a:ext cx="992736" cy="629631"/>
      </dsp:txXfrm>
    </dsp:sp>
    <dsp:sp modelId="{371469E2-169E-457C-89F5-D7301E23805A}">
      <dsp:nvSpPr>
        <dsp:cNvPr id="0" name=""/>
        <dsp:cNvSpPr/>
      </dsp:nvSpPr>
      <dsp:spPr>
        <a:xfrm>
          <a:off x="5549806" y="0"/>
          <a:ext cx="1289893" cy="4000500"/>
        </a:xfrm>
        <a:prstGeom prst="roundRect">
          <a:avLst>
            <a:gd name="adj" fmla="val 10000"/>
          </a:avLst>
        </a:prstGeom>
        <a:solidFill>
          <a:schemeClr val="accent2">
            <a:tint val="40000"/>
            <a:hueOff val="0"/>
            <a:satOff val="0"/>
            <a:lumOff val="0"/>
            <a:alphaOff val="0"/>
          </a:schemeClr>
        </a:solidFill>
        <a:ln w="41275">
          <a:solidFill>
            <a:schemeClr val="bg1"/>
          </a:solid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dirty="0" smtClean="0"/>
            <a:t>Lead the TFS Digital Transformation with Microservices and APIs</a:t>
          </a:r>
          <a:endParaRPr lang="en-US" sz="1000" b="1" kern="1200" dirty="0"/>
        </a:p>
      </dsp:txBody>
      <dsp:txXfrm>
        <a:off x="5549806" y="0"/>
        <a:ext cx="1289893" cy="1200150"/>
      </dsp:txXfrm>
    </dsp:sp>
    <dsp:sp modelId="{457DA577-2CD0-415E-A2E1-6064DA61E156}">
      <dsp:nvSpPr>
        <dsp:cNvPr id="0" name=""/>
        <dsp:cNvSpPr/>
      </dsp:nvSpPr>
      <dsp:spPr>
        <a:xfrm>
          <a:off x="5665545" y="920526"/>
          <a:ext cx="1031914" cy="24275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l" defTabSz="177800" rtl="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Application architecture and deployment will target a service oriented microservice architecture pattern in preference to a monolithic architecture.</a:t>
          </a:r>
          <a:endParaRPr lang="en-US" sz="400" kern="1200" dirty="0"/>
        </a:p>
      </dsp:txBody>
      <dsp:txXfrm>
        <a:off x="5672655" y="927636"/>
        <a:ext cx="1017694" cy="228539"/>
      </dsp:txXfrm>
    </dsp:sp>
    <dsp:sp modelId="{07E60FE0-05CF-4894-B391-27314C6FD1DD}">
      <dsp:nvSpPr>
        <dsp:cNvPr id="0" name=""/>
        <dsp:cNvSpPr/>
      </dsp:nvSpPr>
      <dsp:spPr>
        <a:xfrm>
          <a:off x="5678785" y="1218927"/>
          <a:ext cx="1031914" cy="306509"/>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l"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Application communication will evolve from the current central code-embedded hub model toward distributed integration through exposed services and Application Programing Interfaces (APIs).</a:t>
          </a:r>
        </a:p>
      </dsp:txBody>
      <dsp:txXfrm>
        <a:off x="5687762" y="1227904"/>
        <a:ext cx="1013960" cy="288555"/>
      </dsp:txXfrm>
    </dsp:sp>
    <dsp:sp modelId="{10054C57-9D4F-4A75-A99C-CFDD0F3F9FAB}">
      <dsp:nvSpPr>
        <dsp:cNvPr id="0" name=""/>
        <dsp:cNvSpPr/>
      </dsp:nvSpPr>
      <dsp:spPr>
        <a:xfrm>
          <a:off x="5678795" y="1583631"/>
          <a:ext cx="1031914" cy="400038"/>
        </a:xfrm>
        <a:prstGeom prst="roundRect">
          <a:avLst>
            <a:gd name="adj" fmla="val 1000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t" anchorCtr="0">
          <a:noAutofit/>
        </a:bodyPr>
        <a:lstStyle/>
        <a:p>
          <a:pPr lvl="0" algn="l"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Each API will be owned by the service team that manages the system or service providing the API -- in order to improve agility, accuracy, and reduce the number of teams and systems impacted by change.</a:t>
          </a:r>
        </a:p>
        <a:p>
          <a:pPr marL="57150" lvl="1" indent="-57150" algn="l" defTabSz="133350">
            <a:lnSpc>
              <a:spcPct val="90000"/>
            </a:lnSpc>
            <a:spcBef>
              <a:spcPct val="0"/>
            </a:spcBef>
            <a:spcAft>
              <a:spcPct val="15000"/>
            </a:spcAft>
            <a:buChar char="••"/>
          </a:pPr>
          <a:r>
            <a:rPr lang="en-US" sz="300" b="0" i="0" u="none" strike="noStrike" kern="1200" dirty="0" smtClean="0">
              <a:solidFill>
                <a:schemeClr val="tx1"/>
              </a:solidFill>
              <a:effectLst/>
              <a:latin typeface="Century Gothic" panose="020B0502020202020204" pitchFamily="34" charset="0"/>
              <a:ea typeface="+mj-ea"/>
              <a:cs typeface="+mj-cs"/>
            </a:rPr>
            <a:t>Business logic related to a service will be the responsibility of the service team managing the system of record (SOR) (or developed microservice).</a:t>
          </a:r>
        </a:p>
      </dsp:txBody>
      <dsp:txXfrm>
        <a:off x="5690512" y="1595348"/>
        <a:ext cx="1008480" cy="376604"/>
      </dsp:txXfrm>
    </dsp:sp>
    <dsp:sp modelId="{C76E74A1-0DE1-4644-8BC4-F1659210B3AA}">
      <dsp:nvSpPr>
        <dsp:cNvPr id="0" name=""/>
        <dsp:cNvSpPr/>
      </dsp:nvSpPr>
      <dsp:spPr>
        <a:xfrm>
          <a:off x="5678795" y="2101408"/>
          <a:ext cx="1031914" cy="459477"/>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38100">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t" anchorCtr="0">
          <a:noAutofit/>
        </a:bodyPr>
        <a:lstStyle/>
        <a:p>
          <a:pPr lvl="0" algn="l"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Any custom microservice will be developed on a standard PaaS platform. Microservice architectures will be highly cohesive “subject based” web services that support bounded context based on function, data, and business process.</a:t>
          </a:r>
        </a:p>
        <a:p>
          <a:pPr marL="57150" lvl="1" indent="-57150" algn="l" defTabSz="133350">
            <a:lnSpc>
              <a:spcPct val="90000"/>
            </a:lnSpc>
            <a:spcBef>
              <a:spcPct val="0"/>
            </a:spcBef>
            <a:spcAft>
              <a:spcPct val="15000"/>
            </a:spcAft>
            <a:buChar char="••"/>
          </a:pPr>
          <a:r>
            <a:rPr lang="en-US" sz="300" b="0" i="0" u="none" strike="noStrike" kern="1200" dirty="0" smtClean="0">
              <a:solidFill>
                <a:schemeClr val="tx1"/>
              </a:solidFill>
              <a:effectLst/>
              <a:latin typeface="Century Gothic" panose="020B0502020202020204" pitchFamily="34" charset="0"/>
              <a:ea typeface="+mj-ea"/>
              <a:cs typeface="+mj-cs"/>
            </a:rPr>
            <a:t>Loosely coupled, Stateless</a:t>
          </a:r>
        </a:p>
        <a:p>
          <a:pPr marL="57150" lvl="1" indent="-57150" algn="l" defTabSz="133350">
            <a:lnSpc>
              <a:spcPct val="90000"/>
            </a:lnSpc>
            <a:spcBef>
              <a:spcPct val="0"/>
            </a:spcBef>
            <a:spcAft>
              <a:spcPct val="15000"/>
            </a:spcAft>
            <a:buChar char="••"/>
          </a:pPr>
          <a:r>
            <a:rPr lang="en-US" sz="300" b="0" i="0" u="none" strike="noStrike" kern="1200" dirty="0" smtClean="0">
              <a:solidFill>
                <a:schemeClr val="tx1"/>
              </a:solidFill>
              <a:effectLst/>
              <a:latin typeface="Century Gothic" panose="020B0502020202020204" pitchFamily="34" charset="0"/>
              <a:ea typeface="+mj-ea"/>
              <a:cs typeface="+mj-cs"/>
            </a:rPr>
            <a:t>Separately deployable</a:t>
          </a:r>
        </a:p>
        <a:p>
          <a:pPr marL="57150" lvl="1" indent="-57150" algn="l" defTabSz="133350">
            <a:lnSpc>
              <a:spcPct val="90000"/>
            </a:lnSpc>
            <a:spcBef>
              <a:spcPct val="0"/>
            </a:spcBef>
            <a:spcAft>
              <a:spcPct val="15000"/>
            </a:spcAft>
            <a:buChar char="••"/>
          </a:pPr>
          <a:r>
            <a:rPr lang="en-US" sz="300" b="0" i="0" u="none" strike="noStrike" kern="1200" dirty="0" smtClean="0">
              <a:solidFill>
                <a:schemeClr val="tx1"/>
              </a:solidFill>
              <a:effectLst/>
              <a:latin typeface="Century Gothic" panose="020B0502020202020204" pitchFamily="34" charset="0"/>
              <a:ea typeface="+mj-ea"/>
              <a:cs typeface="+mj-cs"/>
            </a:rPr>
            <a:t>Dev will support agile methods for continuous integration</a:t>
          </a:r>
        </a:p>
      </dsp:txBody>
      <dsp:txXfrm>
        <a:off x="5692253" y="2114866"/>
        <a:ext cx="1004998" cy="432561"/>
      </dsp:txXfrm>
    </dsp:sp>
    <dsp:sp modelId="{72B277C1-1F02-448B-9A09-6AC49779B31C}">
      <dsp:nvSpPr>
        <dsp:cNvPr id="0" name=""/>
        <dsp:cNvSpPr/>
      </dsp:nvSpPr>
      <dsp:spPr>
        <a:xfrm>
          <a:off x="5678795" y="2701520"/>
          <a:ext cx="1031914" cy="309963"/>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t" anchorCtr="0">
          <a:noAutofit/>
        </a:bodyPr>
        <a:lstStyle/>
        <a:p>
          <a:pPr lvl="0" algn="l"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BTS will maintain a service registry</a:t>
          </a:r>
        </a:p>
        <a:p>
          <a:pPr marL="57150" lvl="1" indent="-57150" algn="l" defTabSz="133350">
            <a:lnSpc>
              <a:spcPct val="90000"/>
            </a:lnSpc>
            <a:spcBef>
              <a:spcPct val="0"/>
            </a:spcBef>
            <a:spcAft>
              <a:spcPct val="15000"/>
            </a:spcAft>
            <a:buChar char="••"/>
          </a:pPr>
          <a:r>
            <a:rPr lang="en-US" sz="300" b="0" i="0" u="none" strike="noStrike" kern="1200" dirty="0" smtClean="0">
              <a:solidFill>
                <a:schemeClr val="tx1"/>
              </a:solidFill>
              <a:effectLst/>
              <a:latin typeface="Century Gothic" panose="020B0502020202020204" pitchFamily="34" charset="0"/>
              <a:ea typeface="+mj-ea"/>
              <a:cs typeface="+mj-cs"/>
            </a:rPr>
            <a:t>APIs become “official” only when “registered”  in the service registry</a:t>
          </a:r>
        </a:p>
        <a:p>
          <a:pPr marL="57150" lvl="1" indent="-57150" algn="l" defTabSz="133350">
            <a:lnSpc>
              <a:spcPct val="90000"/>
            </a:lnSpc>
            <a:spcBef>
              <a:spcPct val="0"/>
            </a:spcBef>
            <a:spcAft>
              <a:spcPct val="15000"/>
            </a:spcAft>
            <a:buChar char="••"/>
          </a:pPr>
          <a:r>
            <a:rPr lang="en-US" sz="300" b="0" i="0" u="none" strike="noStrike" kern="1200" dirty="0" smtClean="0">
              <a:solidFill>
                <a:schemeClr val="tx1"/>
              </a:solidFill>
              <a:effectLst/>
              <a:latin typeface="Century Gothic" panose="020B0502020202020204" pitchFamily="34" charset="0"/>
              <a:ea typeface="+mj-ea"/>
              <a:cs typeface="+mj-cs"/>
            </a:rPr>
            <a:t>Any TFS service shall be either registered or deprecated. (No rogue or unmanaged services.)</a:t>
          </a:r>
        </a:p>
        <a:p>
          <a:pPr marL="57150" lvl="1" indent="-57150" algn="l" defTabSz="133350">
            <a:lnSpc>
              <a:spcPct val="90000"/>
            </a:lnSpc>
            <a:spcBef>
              <a:spcPct val="0"/>
            </a:spcBef>
            <a:spcAft>
              <a:spcPct val="15000"/>
            </a:spcAft>
            <a:buChar char="••"/>
          </a:pPr>
          <a:r>
            <a:rPr lang="en-US" sz="300" b="0" i="0" u="none" strike="noStrike" kern="1200" dirty="0" smtClean="0">
              <a:solidFill>
                <a:schemeClr val="tx1"/>
              </a:solidFill>
              <a:effectLst/>
              <a:latin typeface="Century Gothic" panose="020B0502020202020204" pitchFamily="34" charset="0"/>
              <a:ea typeface="+mj-ea"/>
              <a:cs typeface="+mj-cs"/>
            </a:rPr>
            <a:t>Helpful documentation about API services will be kept in a central location.</a:t>
          </a:r>
        </a:p>
      </dsp:txBody>
      <dsp:txXfrm>
        <a:off x="5687874" y="2710599"/>
        <a:ext cx="1013756" cy="291805"/>
      </dsp:txXfrm>
    </dsp:sp>
    <dsp:sp modelId="{6ADE86A0-C7D4-4138-94AF-1793E57A1E19}">
      <dsp:nvSpPr>
        <dsp:cNvPr id="0" name=""/>
        <dsp:cNvSpPr/>
      </dsp:nvSpPr>
      <dsp:spPr>
        <a:xfrm>
          <a:off x="5678795" y="3047360"/>
          <a:ext cx="1031914" cy="120572"/>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ctr"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All TFS API and service access will utilize the same security platform.</a:t>
          </a:r>
        </a:p>
      </dsp:txBody>
      <dsp:txXfrm>
        <a:off x="5682326" y="3050891"/>
        <a:ext cx="1024852" cy="113510"/>
      </dsp:txXfrm>
    </dsp:sp>
    <dsp:sp modelId="{589AF8B8-E9B7-4E16-8946-31CA931C2D92}">
      <dsp:nvSpPr>
        <dsp:cNvPr id="0" name=""/>
        <dsp:cNvSpPr/>
      </dsp:nvSpPr>
      <dsp:spPr>
        <a:xfrm>
          <a:off x="5678795" y="3217995"/>
          <a:ext cx="1031914" cy="433231"/>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ctr"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Event-based integrations will be introduced to support future of mobility, internet of things (IoT), analytics, and data warehousing. BTS will target PaaS-offered event streams and packages to perform composition and aggregation, complex data mapping, and ingestion of event streams to populate the local data stores of developed microservices.</a:t>
          </a:r>
        </a:p>
      </dsp:txBody>
      <dsp:txXfrm>
        <a:off x="5691484" y="3230684"/>
        <a:ext cx="1006536" cy="407853"/>
      </dsp:txXfrm>
    </dsp:sp>
    <dsp:sp modelId="{501C641D-9FC5-4465-9909-D3B86043B9A7}">
      <dsp:nvSpPr>
        <dsp:cNvPr id="0" name=""/>
        <dsp:cNvSpPr/>
      </dsp:nvSpPr>
      <dsp:spPr>
        <a:xfrm>
          <a:off x="5678795" y="3693995"/>
          <a:ext cx="1031914" cy="199323"/>
        </a:xfrm>
        <a:prstGeom prst="roundRect">
          <a:avLst>
            <a:gd name="adj" fmla="val 1000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7620" rIns="10160" bIns="7620" numCol="1" spcCol="1270" anchor="ctr" anchorCtr="0">
          <a:noAutofit/>
        </a:bodyPr>
        <a:lstStyle/>
        <a:p>
          <a:pPr lvl="0" algn="ctr" defTabSz="177800">
            <a:lnSpc>
              <a:spcPct val="90000"/>
            </a:lnSpc>
            <a:spcBef>
              <a:spcPct val="0"/>
            </a:spcBef>
            <a:spcAft>
              <a:spcPct val="35000"/>
            </a:spcAft>
          </a:pPr>
          <a:r>
            <a:rPr lang="en-US" sz="400" b="0" i="0" u="none" strike="noStrike" kern="1200" dirty="0" smtClean="0">
              <a:solidFill>
                <a:schemeClr val="tx1"/>
              </a:solidFill>
              <a:effectLst/>
              <a:latin typeface="Century Gothic" panose="020B0502020202020204" pitchFamily="34" charset="0"/>
              <a:ea typeface="+mj-ea"/>
              <a:cs typeface="+mj-cs"/>
            </a:rPr>
            <a:t>Enterprise application integration (EAI) tools will target PaaS on a converged cloud platform.</a:t>
          </a:r>
        </a:p>
      </dsp:txBody>
      <dsp:txXfrm>
        <a:off x="5684633" y="3699833"/>
        <a:ext cx="1020238" cy="187647"/>
      </dsp:txXfrm>
    </dsp:sp>
    <dsp:sp modelId="{ABFB2888-600F-42D4-969A-50CDF0B683D2}">
      <dsp:nvSpPr>
        <dsp:cNvPr id="0" name=""/>
        <dsp:cNvSpPr/>
      </dsp:nvSpPr>
      <dsp:spPr>
        <a:xfrm>
          <a:off x="6936441" y="0"/>
          <a:ext cx="1289893" cy="4000500"/>
        </a:xfrm>
        <a:prstGeom prst="roundRect">
          <a:avLst>
            <a:gd name="adj" fmla="val 10000"/>
          </a:avLst>
        </a:prstGeom>
        <a:solidFill>
          <a:schemeClr val="accent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38100" tIns="38100" rIns="38100" bIns="38100" numCol="1" spcCol="1270" anchor="ctr" anchorCtr="0">
          <a:noAutofit/>
        </a:bodyPr>
        <a:lstStyle/>
        <a:p>
          <a:pPr lvl="0" algn="ctr" defTabSz="444500" rtl="0">
            <a:lnSpc>
              <a:spcPct val="90000"/>
            </a:lnSpc>
            <a:spcBef>
              <a:spcPct val="0"/>
            </a:spcBef>
            <a:spcAft>
              <a:spcPct val="35000"/>
            </a:spcAft>
          </a:pPr>
          <a:r>
            <a:rPr lang="en-US" sz="1000" kern="1200" dirty="0" smtClean="0"/>
            <a:t>Empower Mobility for People Processes &amp; Work</a:t>
          </a:r>
          <a:endParaRPr lang="en-US" sz="1000" kern="1200" dirty="0"/>
        </a:p>
      </dsp:txBody>
      <dsp:txXfrm>
        <a:off x="6936441" y="0"/>
        <a:ext cx="1289893" cy="1200150"/>
      </dsp:txXfrm>
    </dsp:sp>
    <dsp:sp modelId="{8F57A1ED-85A5-4C06-BDB5-E38070AA7380}">
      <dsp:nvSpPr>
        <dsp:cNvPr id="0" name=""/>
        <dsp:cNvSpPr/>
      </dsp:nvSpPr>
      <dsp:spPr>
        <a:xfrm>
          <a:off x="7065431" y="1200906"/>
          <a:ext cx="1031914" cy="462801"/>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rtl="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Communication and collaboration for teams and process is a top priority for BTS. Enable mobile tools to be used for fulfilling business functions as easily as (or more easily than) office tools.</a:t>
          </a:r>
          <a:endParaRPr lang="en-US" sz="500" kern="1200" dirty="0"/>
        </a:p>
      </dsp:txBody>
      <dsp:txXfrm>
        <a:off x="7078986" y="1214461"/>
        <a:ext cx="1004804" cy="435691"/>
      </dsp:txXfrm>
    </dsp:sp>
    <dsp:sp modelId="{6F2D5DCB-4C03-451E-93C3-217A18FAD5F2}">
      <dsp:nvSpPr>
        <dsp:cNvPr id="0" name=""/>
        <dsp:cNvSpPr/>
      </dsp:nvSpPr>
      <dsp:spPr>
        <a:xfrm>
          <a:off x="7065431" y="1734909"/>
          <a:ext cx="1031914" cy="462801"/>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rtl="0">
            <a:lnSpc>
              <a:spcPct val="90000"/>
            </a:lnSpc>
            <a:spcBef>
              <a:spcPct val="0"/>
            </a:spcBef>
            <a:spcAft>
              <a:spcPct val="35000"/>
            </a:spcAft>
          </a:pPr>
          <a:r>
            <a:rPr lang="en-US" sz="500" b="0" i="0" u="none" strike="noStrike" kern="1200" baseline="0" dirty="0" smtClean="0">
              <a:solidFill>
                <a:schemeClr val="tx1"/>
              </a:solidFill>
              <a:effectLst/>
              <a:latin typeface="Century Gothic" panose="020B0502020202020204" pitchFamily="34" charset="0"/>
              <a:ea typeface="+mj-ea"/>
              <a:cs typeface="+mj-cs"/>
            </a:rPr>
            <a:t>Invest in TFS network capabilities to provide the fastest most reliable service possible.</a:t>
          </a:r>
          <a:endParaRPr lang="en-US" sz="500" kern="1200" dirty="0"/>
        </a:p>
      </dsp:txBody>
      <dsp:txXfrm>
        <a:off x="7078986" y="1748464"/>
        <a:ext cx="1004804" cy="435691"/>
      </dsp:txXfrm>
    </dsp:sp>
    <dsp:sp modelId="{6804FFDE-B260-401B-A511-4A4751F1D811}">
      <dsp:nvSpPr>
        <dsp:cNvPr id="0" name=""/>
        <dsp:cNvSpPr/>
      </dsp:nvSpPr>
      <dsp:spPr>
        <a:xfrm>
          <a:off x="7065431" y="2268911"/>
          <a:ext cx="1031914" cy="462801"/>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rtl="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Introduce a “user centric computing” team to study and understand the needs of technology users.</a:t>
          </a:r>
          <a:endParaRPr lang="en-US" sz="500" kern="1200" dirty="0"/>
        </a:p>
      </dsp:txBody>
      <dsp:txXfrm>
        <a:off x="7078986" y="2282466"/>
        <a:ext cx="1004804" cy="435691"/>
      </dsp:txXfrm>
    </dsp:sp>
    <dsp:sp modelId="{7BCD54BB-CE3D-4348-A663-E4A849746927}">
      <dsp:nvSpPr>
        <dsp:cNvPr id="0" name=""/>
        <dsp:cNvSpPr/>
      </dsp:nvSpPr>
      <dsp:spPr>
        <a:xfrm>
          <a:off x="7065431" y="2802913"/>
          <a:ext cx="1031914" cy="462801"/>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rtl="0">
            <a:lnSpc>
              <a:spcPct val="90000"/>
            </a:lnSpc>
            <a:spcBef>
              <a:spcPct val="0"/>
            </a:spcBef>
            <a:spcAft>
              <a:spcPct val="35000"/>
            </a:spcAft>
          </a:pPr>
          <a:r>
            <a:rPr lang="en-US" sz="500" b="0" i="0" u="none" strike="noStrike" kern="1200" dirty="0" smtClean="0">
              <a:solidFill>
                <a:schemeClr val="tx1"/>
              </a:solidFill>
              <a:effectLst/>
              <a:latin typeface="Century Gothic" panose="020B0502020202020204" pitchFamily="34" charset="0"/>
              <a:ea typeface="+mj-ea"/>
              <a:cs typeface="+mj-cs"/>
            </a:rPr>
            <a:t>Enable workers to “Bring your own device.”</a:t>
          </a:r>
          <a:endParaRPr lang="en-US" sz="500" kern="1200" dirty="0"/>
        </a:p>
      </dsp:txBody>
      <dsp:txXfrm>
        <a:off x="7078986" y="2816468"/>
        <a:ext cx="1004804" cy="435691"/>
      </dsp:txXfrm>
    </dsp:sp>
    <dsp:sp modelId="{8320AD57-E4CD-4168-9235-16BC29C666EC}">
      <dsp:nvSpPr>
        <dsp:cNvPr id="0" name=""/>
        <dsp:cNvSpPr/>
      </dsp:nvSpPr>
      <dsp:spPr>
        <a:xfrm>
          <a:off x="7065431" y="3336916"/>
          <a:ext cx="1031914" cy="462801"/>
        </a:xfrm>
        <a:prstGeom prst="roundRect">
          <a:avLst>
            <a:gd name="adj" fmla="val 10000"/>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9525" rIns="12700" bIns="9525" numCol="1" spcCol="1270" anchor="ctr" anchorCtr="0">
          <a:noAutofit/>
        </a:bodyPr>
        <a:lstStyle/>
        <a:p>
          <a:pPr lvl="0" algn="ctr" defTabSz="222250" rtl="0">
            <a:lnSpc>
              <a:spcPct val="90000"/>
            </a:lnSpc>
            <a:spcBef>
              <a:spcPct val="0"/>
            </a:spcBef>
            <a:spcAft>
              <a:spcPct val="35000"/>
            </a:spcAft>
          </a:pPr>
          <a:r>
            <a:rPr lang="en-US" sz="500" b="0" i="0" u="none" strike="noStrike" kern="1200" smtClean="0">
              <a:solidFill>
                <a:schemeClr val="tx1"/>
              </a:solidFill>
              <a:effectLst/>
              <a:latin typeface="Century Gothic" panose="020B0502020202020204" pitchFamily="34" charset="0"/>
              <a:ea typeface="+mj-ea"/>
              <a:cs typeface="+mj-cs"/>
            </a:rPr>
            <a:t>Provide special needs access to support the future of mobility.</a:t>
          </a:r>
          <a:endParaRPr lang="en-US" sz="500" kern="1200" dirty="0"/>
        </a:p>
      </dsp:txBody>
      <dsp:txXfrm>
        <a:off x="7078986" y="3350471"/>
        <a:ext cx="1004804" cy="435691"/>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5C3BFD-6826-4E44-8ECE-E2147B75FFEB}" type="datetimeFigureOut">
              <a:rPr lang="en-US" smtClean="0"/>
              <a:t>6/5/2018</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DB10A09-B236-4A46-8331-03642B883028}" type="slidenum">
              <a:rPr lang="en-US" smtClean="0"/>
              <a:t>‹#›</a:t>
            </a:fld>
            <a:endParaRPr lang="en-US" dirty="0"/>
          </a:p>
        </p:txBody>
      </p:sp>
    </p:spTree>
    <p:extLst>
      <p:ext uri="{BB962C8B-B14F-4D97-AF65-F5344CB8AC3E}">
        <p14:creationId xmlns:p14="http://schemas.microsoft.com/office/powerpoint/2010/main" val="2724096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40F6BBB-D7AA-4338-90F5-68C3729EDDDA}" type="slidenum">
              <a:rPr lang="en-US" smtClean="0">
                <a:solidFill>
                  <a:prstClr val="black"/>
                </a:solidFill>
              </a:rPr>
              <a:pPr>
                <a:defRPr/>
              </a:pPr>
              <a:t>2</a:t>
            </a:fld>
            <a:endParaRPr lang="en-US" dirty="0">
              <a:solidFill>
                <a:prstClr val="black"/>
              </a:solidFill>
            </a:endParaRPr>
          </a:p>
        </p:txBody>
      </p:sp>
    </p:spTree>
    <p:extLst>
      <p:ext uri="{BB962C8B-B14F-4D97-AF65-F5344CB8AC3E}">
        <p14:creationId xmlns:p14="http://schemas.microsoft.com/office/powerpoint/2010/main" val="34427693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1F6D18B-9DD8-4210-A739-AC5BAD7CF609}"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26156371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1F6D18B-9DD8-4210-A739-AC5BAD7CF609}"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26156371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1F6D18B-9DD8-4210-A739-AC5BAD7CF609}"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26156371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p:cNvSpPr>
            <a:spLocks noGrp="1"/>
          </p:cNvSpPr>
          <p:nvPr>
            <p:ph type="ctrTitle"/>
          </p:nvPr>
        </p:nvSpPr>
        <p:spPr>
          <a:xfrm>
            <a:off x="714375" y="2038350"/>
            <a:ext cx="7772400" cy="514350"/>
          </a:xfrm>
        </p:spPr>
        <p:txBody>
          <a:bodyPr anchor="t">
            <a:normAutofit/>
          </a:bodyPr>
          <a:lstStyle>
            <a:lvl1pPr algn="l">
              <a:defRPr sz="2800">
                <a:solidFill>
                  <a:schemeClr val="bg1"/>
                </a:solidFill>
                <a:latin typeface="Century Gothic" panose="020B0502020202020204"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14375" y="2495550"/>
            <a:ext cx="6400800" cy="495300"/>
          </a:xfrm>
        </p:spPr>
        <p:txBody>
          <a:bodyPr>
            <a:normAutofit/>
          </a:bodyPr>
          <a:lstStyle>
            <a:lvl1pPr marL="0" indent="0" algn="l">
              <a:buNone/>
              <a:defRPr sz="1400" i="1">
                <a:solidFill>
                  <a:schemeClr val="bg2">
                    <a:lumMod val="75000"/>
                  </a:schemeClr>
                </a:solidFill>
                <a:latin typeface="Century Gothic" panose="020B0502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457200" y="4767264"/>
            <a:ext cx="2133600" cy="273844"/>
          </a:xfrm>
          <a:prstGeom prst="rect">
            <a:avLst/>
          </a:prstGeom>
        </p:spPr>
        <p:txBody>
          <a:bodyPr/>
          <a:lstStyle>
            <a:lvl1pPr>
              <a:defRPr sz="1000">
                <a:solidFill>
                  <a:schemeClr val="bg1">
                    <a:lumMod val="50000"/>
                  </a:schemeClr>
                </a:solidFill>
                <a:latin typeface="Century Gothic" panose="020B0502020202020204" pitchFamily="34" charset="0"/>
              </a:defRPr>
            </a:lvl1pPr>
          </a:lstStyle>
          <a:p>
            <a:fld id="{EA561EF4-282B-4DDE-ADAF-73A1DE2C5869}" type="datetimeFigureOut">
              <a:rPr lang="en-US" smtClean="0"/>
              <a:pPr/>
              <a:t>6/5/2018</a:t>
            </a:fld>
            <a:endParaRPr lang="en-US" dirty="0"/>
          </a:p>
        </p:txBody>
      </p:sp>
      <p:sp>
        <p:nvSpPr>
          <p:cNvPr id="5" name="Footer Placeholder 4"/>
          <p:cNvSpPr>
            <a:spLocks noGrp="1"/>
          </p:cNvSpPr>
          <p:nvPr>
            <p:ph type="ftr" sz="quarter" idx="11"/>
          </p:nvPr>
        </p:nvSpPr>
        <p:spPr>
          <a:xfrm>
            <a:off x="3124200" y="4767264"/>
            <a:ext cx="2895600" cy="273844"/>
          </a:xfrm>
          <a:prstGeom prst="rect">
            <a:avLst/>
          </a:prstGeom>
        </p:spPr>
        <p:txBody>
          <a:bodyPr/>
          <a:lstStyle>
            <a:lvl1pPr>
              <a:defRPr sz="1000">
                <a:solidFill>
                  <a:schemeClr val="bg1">
                    <a:lumMod val="50000"/>
                  </a:schemeClr>
                </a:solidFill>
                <a:latin typeface="Century Gothic" panose="020B0502020202020204" pitchFamily="34" charset="0"/>
              </a:defRPr>
            </a:lvl1pPr>
          </a:lstStyle>
          <a:p>
            <a:endParaRPr lang="en-US" dirty="0"/>
          </a:p>
        </p:txBody>
      </p:sp>
      <p:sp>
        <p:nvSpPr>
          <p:cNvPr id="6" name="Slide Number Placeholder 5"/>
          <p:cNvSpPr>
            <a:spLocks noGrp="1"/>
          </p:cNvSpPr>
          <p:nvPr>
            <p:ph type="sldNum" sz="quarter" idx="12"/>
          </p:nvPr>
        </p:nvSpPr>
        <p:spPr/>
        <p:txBody>
          <a:bodyPr/>
          <a:lstStyle>
            <a:lvl1pPr>
              <a:defRPr sz="1000">
                <a:solidFill>
                  <a:schemeClr val="bg1">
                    <a:lumMod val="50000"/>
                  </a:schemeClr>
                </a:solidFill>
                <a:latin typeface="Century Gothic" panose="020B0502020202020204" pitchFamily="34" charset="0"/>
              </a:defRPr>
            </a:lvl1pPr>
          </a:lstStyle>
          <a:p>
            <a:fld id="{544321FC-80D7-4073-A1EF-DD4BF9F96B7A}" type="slidenum">
              <a:rPr lang="en-US" smtClean="0"/>
              <a:pPr/>
              <a:t>‹#›</a:t>
            </a:fld>
            <a:endParaRPr lang="en-US" dirty="0"/>
          </a:p>
        </p:txBody>
      </p:sp>
    </p:spTree>
    <p:extLst>
      <p:ext uri="{BB962C8B-B14F-4D97-AF65-F5344CB8AC3E}">
        <p14:creationId xmlns:p14="http://schemas.microsoft.com/office/powerpoint/2010/main" val="142148621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6" name="Footer Placeholder 5"/>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583201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30"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0"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8" name="Footer Placeholder 7"/>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9" name="Slide Number Placeholder 8"/>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9931738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4" name="Footer Placeholder 3"/>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16917322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3" name="Footer Placeholder 2"/>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4" name="Slide Number Placeholder 3"/>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30487996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04787"/>
            <a:ext cx="3008313" cy="871538"/>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6"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6" name="Footer Placeholder 5"/>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21975173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505"/>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6" name="Footer Placeholder 5"/>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3850632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31415935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233959894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457200" y="1872234"/>
            <a:ext cx="8531352" cy="569214"/>
          </a:xfrm>
          <a:effectLst>
            <a:outerShdw blurRad="50800" dist="38100" dir="2700000" algn="tl" rotWithShape="0">
              <a:prstClr val="black">
                <a:alpha val="40000"/>
              </a:prstClr>
            </a:outerShdw>
          </a:effectLst>
        </p:spPr>
        <p:txBody>
          <a:bodyPr/>
          <a:lstStyle>
            <a:lvl1pPr algn="l">
              <a:defRPr>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93776" y="2448306"/>
            <a:ext cx="6519672" cy="500634"/>
          </a:xfrm>
          <a:effectLst>
            <a:outerShdw blurRad="50800" dist="38100" dir="2700000" algn="tl" rotWithShape="0">
              <a:prstClr val="black">
                <a:alpha val="40000"/>
              </a:prstClr>
            </a:outerShdw>
          </a:effectLst>
        </p:spPr>
        <p:txBody>
          <a:bodyPr>
            <a:normAutofit/>
          </a:bodyPr>
          <a:lstStyle>
            <a:lvl1pPr marL="0" indent="0" algn="l">
              <a:buNone/>
              <a:defRPr sz="24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365198986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3444"/>
            <a:ext cx="7242048" cy="569214"/>
          </a:xfrm>
        </p:spPr>
        <p:txBody>
          <a:bodyPr>
            <a:normAutofit/>
          </a:bodyPr>
          <a:lstStyle>
            <a:lvl1pPr algn="l">
              <a:defRPr sz="3200">
                <a:solidFill>
                  <a:schemeClr val="bg1">
                    <a:lumMod val="95000"/>
                  </a:schemeClr>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2224174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42901"/>
            <a:ext cx="8229600" cy="476251"/>
          </a:xfrm>
        </p:spPr>
        <p:txBody>
          <a:bodyPr anchor="t">
            <a:normAutofit/>
          </a:bodyPr>
          <a:lstStyle>
            <a:lvl1pPr algn="l">
              <a:defRPr sz="2400" b="0">
                <a:solidFill>
                  <a:schemeClr val="bg2">
                    <a:lumMod val="75000"/>
                  </a:schemeClr>
                </a:solidFill>
                <a:latin typeface="Century Gothic" panose="020B0502020202020204"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04949"/>
            <a:ext cx="8229600" cy="3184923"/>
          </a:xfrm>
        </p:spPr>
        <p:txBody>
          <a:bodyPr>
            <a:normAutofit/>
          </a:bodyPr>
          <a:lstStyle>
            <a:lvl1pPr>
              <a:defRPr sz="2000">
                <a:latin typeface="Century Gothic" panose="020B0502020202020204" pitchFamily="34" charset="0"/>
              </a:defRPr>
            </a:lvl1pPr>
            <a:lvl2pPr>
              <a:defRPr sz="2000">
                <a:latin typeface="Century Gothic" panose="020B0502020202020204" pitchFamily="34" charset="0"/>
              </a:defRPr>
            </a:lvl2pPr>
            <a:lvl3pPr>
              <a:defRPr sz="2000">
                <a:latin typeface="Century Gothic" panose="020B0502020202020204" pitchFamily="34" charset="0"/>
              </a:defRPr>
            </a:lvl3pPr>
            <a:lvl4pPr>
              <a:defRPr sz="1800">
                <a:latin typeface="Century Gothic" panose="020B0502020202020204" pitchFamily="34" charset="0"/>
              </a:defRPr>
            </a:lvl4pPr>
            <a:lvl5pPr>
              <a:defRPr sz="1800">
                <a:latin typeface="Century Gothic" panose="020B0502020202020204"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544321FC-80D7-4073-A1EF-DD4BF9F96B7A}" type="slidenum">
              <a:rPr lang="en-US" smtClean="0"/>
              <a:t>‹#›</a:t>
            </a:fld>
            <a:endParaRPr lang="en-US" dirty="0"/>
          </a:p>
        </p:txBody>
      </p:sp>
    </p:spTree>
    <p:extLst>
      <p:ext uri="{BB962C8B-B14F-4D97-AF65-F5344CB8AC3E}">
        <p14:creationId xmlns:p14="http://schemas.microsoft.com/office/powerpoint/2010/main" val="110464379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307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1872234"/>
            <a:ext cx="8531352" cy="569214"/>
          </a:xfrm>
        </p:spPr>
        <p:txBody>
          <a:bodyPr anchor="ctr">
            <a:noAutofit/>
          </a:bodyPr>
          <a:lstStyle>
            <a:lvl1pPr algn="l">
              <a:defRPr sz="4400" b="0" cap="none" baseline="0">
                <a:solidFill>
                  <a:schemeClr val="bg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93776" y="2448306"/>
            <a:ext cx="6519672" cy="500634"/>
          </a:xfrm>
        </p:spPr>
        <p:txBody>
          <a:bodyPr anchor="t">
            <a:normAutofit/>
          </a:bodyPr>
          <a:lstStyle>
            <a:lvl1pPr marL="0" indent="0">
              <a:buNone/>
              <a:defRPr sz="24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23638656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6" name="Footer Placeholder 5"/>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42799929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8" name="Footer Placeholder 7"/>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9" name="Slide Number Placeholder 8"/>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234146605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4" name="Footer Placeholder 3"/>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19446746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3" name="Footer Placeholder 2"/>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4" name="Slide Number Placeholder 3"/>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296787074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04787"/>
            <a:ext cx="3008313" cy="871538"/>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2"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6" name="Footer Placeholder 5"/>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17019411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6" name="Footer Placeholder 5"/>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10528059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199243333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3925189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6" name="Slide Number Placeholder 5"/>
          <p:cNvSpPr>
            <a:spLocks noGrp="1"/>
          </p:cNvSpPr>
          <p:nvPr>
            <p:ph type="sldNum" sz="quarter" idx="12"/>
          </p:nvPr>
        </p:nvSpPr>
        <p:spPr/>
        <p:txBody>
          <a:bodyPr/>
          <a:lstStyle/>
          <a:p>
            <a:fld id="{544321FC-80D7-4073-A1EF-DD4BF9F96B7A}" type="slidenum">
              <a:rPr lang="en-US" smtClean="0"/>
              <a:t>‹#›</a:t>
            </a:fld>
            <a:endParaRPr lang="en-US" dirty="0"/>
          </a:p>
        </p:txBody>
      </p:sp>
      <p:sp>
        <p:nvSpPr>
          <p:cNvPr id="8" name="Title 1"/>
          <p:cNvSpPr>
            <a:spLocks noGrp="1"/>
          </p:cNvSpPr>
          <p:nvPr>
            <p:ph type="ctrTitle"/>
          </p:nvPr>
        </p:nvSpPr>
        <p:spPr>
          <a:xfrm>
            <a:off x="714375" y="2038350"/>
            <a:ext cx="7772400" cy="514350"/>
          </a:xfrm>
        </p:spPr>
        <p:txBody>
          <a:bodyPr anchor="t">
            <a:normAutofit/>
          </a:bodyPr>
          <a:lstStyle>
            <a:lvl1pPr algn="l">
              <a:defRPr sz="2800">
                <a:solidFill>
                  <a:schemeClr val="bg1"/>
                </a:solidFill>
                <a:latin typeface="Century Gothic" panose="020B0502020202020204" pitchFamily="34" charset="0"/>
              </a:defRPr>
            </a:lvl1pPr>
          </a:lstStyle>
          <a:p>
            <a:r>
              <a:rPr lang="en-US" smtClean="0"/>
              <a:t>Click to edit Master title style</a:t>
            </a:r>
            <a:endParaRPr lang="en-US" dirty="0"/>
          </a:p>
        </p:txBody>
      </p:sp>
      <p:sp>
        <p:nvSpPr>
          <p:cNvPr id="9" name="Subtitle 2"/>
          <p:cNvSpPr>
            <a:spLocks noGrp="1"/>
          </p:cNvSpPr>
          <p:nvPr>
            <p:ph type="subTitle" idx="1"/>
          </p:nvPr>
        </p:nvSpPr>
        <p:spPr>
          <a:xfrm>
            <a:off x="714375" y="2495550"/>
            <a:ext cx="6400800" cy="495300"/>
          </a:xfrm>
        </p:spPr>
        <p:txBody>
          <a:bodyPr>
            <a:normAutofit/>
          </a:bodyPr>
          <a:lstStyle>
            <a:lvl1pPr marL="0" indent="0" algn="l">
              <a:buNone/>
              <a:defRPr sz="1400" i="1">
                <a:solidFill>
                  <a:schemeClr val="bg2">
                    <a:lumMod val="75000"/>
                  </a:schemeClr>
                </a:solidFill>
                <a:latin typeface="Century Gothic" panose="020B0502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21033844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509713"/>
            <a:ext cx="4038600" cy="2545556"/>
          </a:xfrm>
        </p:spPr>
        <p:txBody>
          <a:bodyPr>
            <a:normAutofit/>
          </a:bodyPr>
          <a:lstStyle>
            <a:lvl1pPr>
              <a:defRPr sz="20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509713"/>
            <a:ext cx="4038600" cy="2545556"/>
          </a:xfrm>
        </p:spPr>
        <p:txBody>
          <a:bodyPr>
            <a:normAutofit/>
          </a:bodyPr>
          <a:lstStyle>
            <a:lvl1pPr>
              <a:defRPr sz="20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6"/>
          <p:cNvSpPr>
            <a:spLocks noGrp="1"/>
          </p:cNvSpPr>
          <p:nvPr>
            <p:ph type="sldNum" sz="quarter" idx="12"/>
          </p:nvPr>
        </p:nvSpPr>
        <p:spPr/>
        <p:txBody>
          <a:bodyPr/>
          <a:lstStyle/>
          <a:p>
            <a:fld id="{544321FC-80D7-4073-A1EF-DD4BF9F96B7A}" type="slidenum">
              <a:rPr lang="en-US" smtClean="0"/>
              <a:t>‹#›</a:t>
            </a:fld>
            <a:endParaRPr lang="en-US" dirty="0"/>
          </a:p>
        </p:txBody>
      </p:sp>
      <p:sp>
        <p:nvSpPr>
          <p:cNvPr id="6" name="Title 1"/>
          <p:cNvSpPr>
            <a:spLocks noGrp="1"/>
          </p:cNvSpPr>
          <p:nvPr>
            <p:ph type="title"/>
          </p:nvPr>
        </p:nvSpPr>
        <p:spPr>
          <a:xfrm>
            <a:off x="457200" y="342901"/>
            <a:ext cx="8229600" cy="476251"/>
          </a:xfrm>
        </p:spPr>
        <p:txBody>
          <a:bodyPr anchor="t">
            <a:normAutofit/>
          </a:bodyPr>
          <a:lstStyle>
            <a:lvl1pPr algn="l">
              <a:defRPr sz="2400" b="0">
                <a:solidFill>
                  <a:schemeClr val="bg2">
                    <a:lumMod val="75000"/>
                  </a:schemeClr>
                </a:solidFill>
                <a:latin typeface="Century Gothic" panose="020B0502020202020204"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05324787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44321FC-80D7-4073-A1EF-DD4BF9F96B7A}" type="slidenum">
              <a:rPr lang="en-US" smtClean="0"/>
              <a:t>‹#›</a:t>
            </a:fld>
            <a:endParaRPr lang="en-US" dirty="0"/>
          </a:p>
        </p:txBody>
      </p:sp>
      <p:sp>
        <p:nvSpPr>
          <p:cNvPr id="4" name="Title 1"/>
          <p:cNvSpPr>
            <a:spLocks noGrp="1"/>
          </p:cNvSpPr>
          <p:nvPr>
            <p:ph type="title"/>
          </p:nvPr>
        </p:nvSpPr>
        <p:spPr>
          <a:xfrm>
            <a:off x="457200" y="342901"/>
            <a:ext cx="8229600" cy="476251"/>
          </a:xfrm>
        </p:spPr>
        <p:txBody>
          <a:bodyPr anchor="t">
            <a:normAutofit/>
          </a:bodyPr>
          <a:lstStyle>
            <a:lvl1pPr algn="l">
              <a:defRPr sz="2400" b="0">
                <a:solidFill>
                  <a:schemeClr val="bg2">
                    <a:lumMod val="90000"/>
                  </a:schemeClr>
                </a:solidFill>
                <a:latin typeface="Century Gothic" panose="020B0502020202020204"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12245611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44321FC-80D7-4073-A1EF-DD4BF9F96B7A}" type="slidenum">
              <a:rPr lang="en-US" smtClean="0"/>
              <a:t>‹#›</a:t>
            </a:fld>
            <a:endParaRPr lang="en-US" dirty="0"/>
          </a:p>
        </p:txBody>
      </p:sp>
      <p:pic>
        <p:nvPicPr>
          <p:cNvPr id="3" name="Picture 2"/>
          <p:cNvPicPr>
            <a:picLocks noChangeAspect="1"/>
          </p:cNvPicPr>
          <p:nvPr userDrawn="1"/>
        </p:nvPicPr>
        <p:blipFill rotWithShape="1">
          <a:blip r:embed="rId2" cstate="print">
            <a:extLst>
              <a:ext uri="{28A0092B-C50C-407E-A947-70E740481C1C}">
                <a14:useLocalDpi xmlns:a14="http://schemas.microsoft.com/office/drawing/2010/main" val="0"/>
              </a:ext>
            </a:extLst>
          </a:blip>
          <a:srcRect t="23148" b="50556"/>
          <a:stretch/>
        </p:blipFill>
        <p:spPr>
          <a:xfrm>
            <a:off x="0" y="0"/>
            <a:ext cx="9144000" cy="1352550"/>
          </a:xfrm>
          <a:prstGeom prst="rect">
            <a:avLst/>
          </a:prstGeom>
        </p:spPr>
      </p:pic>
    </p:spTree>
    <p:extLst>
      <p:ext uri="{BB962C8B-B14F-4D97-AF65-F5344CB8AC3E}">
        <p14:creationId xmlns:p14="http://schemas.microsoft.com/office/powerpoint/2010/main" val="328178249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457200" y="1872234"/>
            <a:ext cx="8531352" cy="569214"/>
          </a:xfrm>
          <a:effectLst>
            <a:outerShdw blurRad="50800" dist="38100" dir="2700000" algn="tl" rotWithShape="0">
              <a:prstClr val="black">
                <a:alpha val="40000"/>
              </a:prstClr>
            </a:outerShdw>
          </a:effectLst>
        </p:spPr>
        <p:txBody>
          <a:bodyPr/>
          <a:lstStyle>
            <a:lvl1pPr algn="l">
              <a:defRPr>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93776" y="2448306"/>
            <a:ext cx="6519672" cy="500634"/>
          </a:xfrm>
          <a:effectLst>
            <a:outerShdw blurRad="50800" dist="38100" dir="2700000" algn="tl" rotWithShape="0">
              <a:prstClr val="black">
                <a:alpha val="40000"/>
              </a:prstClr>
            </a:outerShdw>
          </a:effectLst>
        </p:spPr>
        <p:txBody>
          <a:bodyPr>
            <a:normAutofit/>
          </a:bodyPr>
          <a:lstStyle>
            <a:lvl1pPr marL="0" indent="0" algn="l">
              <a:buNone/>
              <a:defRPr sz="24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37750847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3444"/>
            <a:ext cx="7242048" cy="569214"/>
          </a:xfrm>
        </p:spPr>
        <p:txBody>
          <a:bodyPr>
            <a:normAutofit/>
          </a:bodyPr>
          <a:lstStyle>
            <a:lvl1pPr algn="l">
              <a:defRPr sz="3200">
                <a:solidFill>
                  <a:schemeClr val="bg1">
                    <a:lumMod val="95000"/>
                  </a:schemeClr>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27375185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307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1872234"/>
            <a:ext cx="8531352" cy="569214"/>
          </a:xfrm>
        </p:spPr>
        <p:txBody>
          <a:bodyPr anchor="ctr">
            <a:noAutofit/>
          </a:bodyPr>
          <a:lstStyle>
            <a:lvl1pPr algn="l">
              <a:defRPr sz="4400" b="0" cap="none" baseline="0">
                <a:solidFill>
                  <a:schemeClr val="bg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93776" y="2448306"/>
            <a:ext cx="6519672" cy="500634"/>
          </a:xfrm>
        </p:spPr>
        <p:txBody>
          <a:bodyPr anchor="t">
            <a:normAutofit/>
          </a:bodyPr>
          <a:lstStyle>
            <a:lvl1pPr marL="0" indent="0">
              <a:buNone/>
              <a:defRPr sz="24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a:t>
            </a:fld>
            <a:endParaRPr lang="en-US" dirty="0">
              <a:solidFill>
                <a:prstClr val="white">
                  <a:lumMod val="50000"/>
                </a:prstClr>
              </a:solidFill>
            </a:endParaRPr>
          </a:p>
        </p:txBody>
      </p:sp>
    </p:spTree>
    <p:extLst>
      <p:ext uri="{BB962C8B-B14F-4D97-AF65-F5344CB8AC3E}">
        <p14:creationId xmlns:p14="http://schemas.microsoft.com/office/powerpoint/2010/main" val="17667906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image" Target="../media/image4.pn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4.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Picture 2" descr="C:\Users\yangh2\Desktop\18-001_MKG_BTS Operation Command Center Powerpoint Template3.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 y="0"/>
            <a:ext cx="9144001" cy="51435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457200" y="177404"/>
            <a:ext cx="8229600" cy="85725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4"/>
          </p:nvPr>
        </p:nvSpPr>
        <p:spPr>
          <a:xfrm>
            <a:off x="6810375"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544321FC-80D7-4073-A1EF-DD4BF9F96B7A}" type="slidenum">
              <a:rPr lang="en-US" smtClean="0"/>
              <a:t>‹#›</a:t>
            </a:fld>
            <a:endParaRPr lang="en-US" dirty="0"/>
          </a:p>
        </p:txBody>
      </p:sp>
    </p:spTree>
    <p:extLst>
      <p:ext uri="{BB962C8B-B14F-4D97-AF65-F5344CB8AC3E}">
        <p14:creationId xmlns:p14="http://schemas.microsoft.com/office/powerpoint/2010/main" val="159926380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iming>
    <p:tnLst>
      <p:par>
        <p:cTn id="1" dur="indefinite" restart="never" nodeType="tmRoot"/>
      </p:par>
    </p:tnLst>
  </p:timing>
  <p:txStyles>
    <p:titleStyle>
      <a:lvl1pPr algn="l" defTabSz="914400" rtl="0" eaLnBrk="1" latinLnBrk="0" hangingPunct="1">
        <a:spcBef>
          <a:spcPct val="0"/>
        </a:spcBef>
        <a:buNone/>
        <a:defRPr sz="3600" kern="1200">
          <a:solidFill>
            <a:schemeClr val="bg2">
              <a:lumMod val="75000"/>
            </a:schemeClr>
          </a:solidFill>
          <a:latin typeface="Century Gothic" panose="020B0502020202020204" pitchFamily="34" charset="0"/>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Font typeface="Arial" panose="020B0604020202020204" pitchFamily="34" charset="0"/>
        <a:buChar char="–"/>
        <a:defRPr sz="2400" i="1" kern="1200">
          <a:solidFill>
            <a:schemeClr val="tx1"/>
          </a:solidFill>
          <a:latin typeface="Century Gothic" panose="020B0502020202020204" pitchFamily="34" charset="0"/>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i="1"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Font typeface="Arial" panose="020B0604020202020204" pitchFamily="34" charset="0"/>
        <a:buChar char="–"/>
        <a:defRPr sz="1800" i="1"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Font typeface="Arial" panose="020B0604020202020204" pitchFamily="34" charset="0"/>
        <a:buChar char="»"/>
        <a:defRPr sz="1800" i="1"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Placeholder 1"/>
          <p:cNvSpPr>
            <a:spLocks noGrp="1"/>
          </p:cNvSpPr>
          <p:nvPr>
            <p:ph type="title"/>
          </p:nvPr>
        </p:nvSpPr>
        <p:spPr>
          <a:xfrm>
            <a:off x="457200" y="123444"/>
            <a:ext cx="7242048" cy="569214"/>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4726320"/>
            <a:ext cx="2133600" cy="273844"/>
          </a:xfrm>
          <a:prstGeom prst="rect">
            <a:avLst/>
          </a:prstGeom>
        </p:spPr>
        <p:txBody>
          <a:bodyPr vert="horz" lIns="91440" tIns="45720" rIns="91440" bIns="45720" rtlCol="0" anchor="ctr"/>
          <a:lstStyle>
            <a:lvl1pPr algn="l">
              <a:defRPr sz="1200">
                <a:solidFill>
                  <a:schemeClr val="bg1">
                    <a:lumMod val="50000"/>
                  </a:schemeClr>
                </a:solidFill>
              </a:defRPr>
            </a:lvl1pPr>
          </a:lstStyle>
          <a:p>
            <a:pPr fontAlgn="base">
              <a:spcBef>
                <a:spcPct val="20000"/>
              </a:spcBef>
              <a:spcAft>
                <a:spcPct val="0"/>
              </a:spcAft>
            </a:pPr>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3"/>
          </p:nvPr>
        </p:nvSpPr>
        <p:spPr>
          <a:xfrm>
            <a:off x="3124200" y="4726320"/>
            <a:ext cx="2895600" cy="273844"/>
          </a:xfrm>
          <a:prstGeom prst="rect">
            <a:avLst/>
          </a:prstGeom>
        </p:spPr>
        <p:txBody>
          <a:bodyPr vert="horz" lIns="91440" tIns="45720" rIns="91440" bIns="45720" rtlCol="0" anchor="ctr"/>
          <a:lstStyle>
            <a:lvl1pPr algn="ctr">
              <a:defRPr sz="1200">
                <a:solidFill>
                  <a:schemeClr val="bg1">
                    <a:lumMod val="50000"/>
                  </a:schemeClr>
                </a:solidFill>
              </a:defRPr>
            </a:lvl1pPr>
          </a:lstStyle>
          <a:p>
            <a:pPr fontAlgn="base">
              <a:spcBef>
                <a:spcPct val="20000"/>
              </a:spcBef>
              <a:spcAft>
                <a:spcPct val="0"/>
              </a:spcAft>
            </a:pPr>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4"/>
          </p:nvPr>
        </p:nvSpPr>
        <p:spPr>
          <a:xfrm>
            <a:off x="6553200" y="4726320"/>
            <a:ext cx="2133600" cy="273844"/>
          </a:xfrm>
          <a:prstGeom prst="rect">
            <a:avLst/>
          </a:prstGeom>
        </p:spPr>
        <p:txBody>
          <a:bodyPr vert="horz" lIns="91440" tIns="45720" rIns="91440" bIns="45720" rtlCol="0" anchor="ctr"/>
          <a:lstStyle>
            <a:lvl1pPr algn="r">
              <a:defRPr sz="1200">
                <a:solidFill>
                  <a:schemeClr val="bg1">
                    <a:lumMod val="50000"/>
                  </a:schemeClr>
                </a:solidFill>
              </a:defRPr>
            </a:lvl1pPr>
          </a:lstStyle>
          <a:p>
            <a:pPr fontAlgn="base">
              <a:spcBef>
                <a:spcPct val="20000"/>
              </a:spcBef>
              <a:spcAft>
                <a:spcPct val="0"/>
              </a:spcAft>
            </a:pPr>
            <a:fld id="{5067211E-E1B9-7C4F-807A-02681C0CE03A}" type="slidenum">
              <a:rPr lang="en-US" smtClean="0">
                <a:solidFill>
                  <a:prstClr val="white">
                    <a:lumMod val="50000"/>
                  </a:prstClr>
                </a:solidFill>
              </a:rPr>
              <a:pPr fontAlgn="base">
                <a:spcBef>
                  <a:spcPct val="20000"/>
                </a:spcBef>
                <a:spcAft>
                  <a:spcPct val="0"/>
                </a:spcAft>
              </a:pPr>
              <a:t>‹#›</a:t>
            </a:fld>
            <a:endParaRPr lang="en-US" dirty="0">
              <a:solidFill>
                <a:prstClr val="white">
                  <a:lumMod val="50000"/>
                </a:prstClr>
              </a:solidFill>
            </a:endParaRPr>
          </a:p>
        </p:txBody>
      </p:sp>
    </p:spTree>
    <p:extLst>
      <p:ext uri="{BB962C8B-B14F-4D97-AF65-F5344CB8AC3E}">
        <p14:creationId xmlns:p14="http://schemas.microsoft.com/office/powerpoint/2010/main" val="3276874086"/>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hf hdr="0"/>
  <p:txStyles>
    <p:titleStyle>
      <a:lvl1pPr algn="l" defTabSz="457200" rtl="0" eaLnBrk="1" latinLnBrk="0" hangingPunct="1">
        <a:spcBef>
          <a:spcPct val="0"/>
        </a:spcBef>
        <a:buNone/>
        <a:defRPr sz="3200" kern="1200">
          <a:solidFill>
            <a:schemeClr val="bg1">
              <a:lumMod val="95000"/>
            </a:schemeClr>
          </a:solidFill>
          <a:latin typeface="+mj-lt"/>
          <a:ea typeface="+mj-ea"/>
          <a:cs typeface="+mj-cs"/>
        </a:defRPr>
      </a:lvl1pPr>
    </p:titleStyle>
    <p:bodyStyle>
      <a:lvl1pPr marL="342900" indent="-342900" algn="l" defTabSz="457200" rtl="0" eaLnBrk="1" latinLnBrk="0" hangingPunct="1">
        <a:spcBef>
          <a:spcPct val="20000"/>
        </a:spcBef>
        <a:buFont typeface="Arial"/>
        <a:buChar char="•"/>
        <a:defRPr sz="2800" kern="1200">
          <a:solidFill>
            <a:schemeClr val="tx1"/>
          </a:solidFill>
          <a:latin typeface="Century Gothic" panose="020B0502020202020204" pitchFamily="34" charset="0"/>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Century Gothic" panose="020B050202020202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Century Gothic" panose="020B0502020202020204" pitchFamily="34" charset="0"/>
          <a:ea typeface="+mn-ea"/>
          <a:cs typeface="+mn-cs"/>
        </a:defRPr>
      </a:lvl3pPr>
      <a:lvl4pPr marL="1600200" indent="-228600" algn="l" defTabSz="457200" rtl="0" eaLnBrk="1" latinLnBrk="0" hangingPunct="1">
        <a:spcBef>
          <a:spcPct val="20000"/>
        </a:spcBef>
        <a:buFont typeface="Arial"/>
        <a:buChar char="–"/>
        <a:defRPr sz="1800" kern="1200">
          <a:solidFill>
            <a:schemeClr val="tx1"/>
          </a:solidFill>
          <a:latin typeface="Century Gothic" panose="020B0502020202020204" pitchFamily="34" charset="0"/>
          <a:ea typeface="+mn-ea"/>
          <a:cs typeface="+mn-cs"/>
        </a:defRPr>
      </a:lvl4pPr>
      <a:lvl5pPr marL="2057400" indent="-228600" algn="l" defTabSz="457200" rtl="0" eaLnBrk="1" latinLnBrk="0" hangingPunct="1">
        <a:spcBef>
          <a:spcPct val="20000"/>
        </a:spcBef>
        <a:buFont typeface="Arial"/>
        <a:buChar char="»"/>
        <a:defRPr sz="1800" kern="1200">
          <a:solidFill>
            <a:schemeClr val="tx1"/>
          </a:solidFill>
          <a:latin typeface="Century Gothic" panose="020B050202020202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Placeholder 1"/>
          <p:cNvSpPr>
            <a:spLocks noGrp="1"/>
          </p:cNvSpPr>
          <p:nvPr>
            <p:ph type="title"/>
          </p:nvPr>
        </p:nvSpPr>
        <p:spPr>
          <a:xfrm>
            <a:off x="457200" y="123444"/>
            <a:ext cx="7242048" cy="569214"/>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4726320"/>
            <a:ext cx="2133600" cy="273844"/>
          </a:xfrm>
          <a:prstGeom prst="rect">
            <a:avLst/>
          </a:prstGeom>
        </p:spPr>
        <p:txBody>
          <a:bodyPr vert="horz" lIns="91440" tIns="45720" rIns="91440" bIns="45720" rtlCol="0" anchor="ctr"/>
          <a:lstStyle>
            <a:lvl1pPr algn="l">
              <a:defRPr sz="1200">
                <a:solidFill>
                  <a:schemeClr val="bg1">
                    <a:lumMod val="50000"/>
                  </a:schemeClr>
                </a:solidFill>
              </a:defRPr>
            </a:lvl1pPr>
          </a:lstStyle>
          <a:p>
            <a:pPr fontAlgn="base">
              <a:spcBef>
                <a:spcPct val="20000"/>
              </a:spcBef>
              <a:spcAft>
                <a:spcPct val="0"/>
              </a:spcAft>
            </a:pPr>
            <a:r>
              <a:rPr lang="en-US" dirty="0" smtClean="0">
                <a:solidFill>
                  <a:prstClr val="white">
                    <a:lumMod val="50000"/>
                  </a:prstClr>
                </a:solidFill>
              </a:rPr>
              <a:t>4/2/2014</a:t>
            </a:r>
            <a:endParaRPr lang="en-US" dirty="0">
              <a:solidFill>
                <a:prstClr val="white">
                  <a:lumMod val="50000"/>
                </a:prstClr>
              </a:solidFill>
            </a:endParaRPr>
          </a:p>
        </p:txBody>
      </p:sp>
      <p:sp>
        <p:nvSpPr>
          <p:cNvPr id="5" name="Footer Placeholder 4"/>
          <p:cNvSpPr>
            <a:spLocks noGrp="1"/>
          </p:cNvSpPr>
          <p:nvPr>
            <p:ph type="ftr" sz="quarter" idx="3"/>
          </p:nvPr>
        </p:nvSpPr>
        <p:spPr>
          <a:xfrm>
            <a:off x="3124200" y="4726320"/>
            <a:ext cx="2895600" cy="273844"/>
          </a:xfrm>
          <a:prstGeom prst="rect">
            <a:avLst/>
          </a:prstGeom>
        </p:spPr>
        <p:txBody>
          <a:bodyPr vert="horz" lIns="91440" tIns="45720" rIns="91440" bIns="45720" rtlCol="0" anchor="ctr"/>
          <a:lstStyle>
            <a:lvl1pPr algn="ctr">
              <a:defRPr sz="1200">
                <a:solidFill>
                  <a:schemeClr val="bg1">
                    <a:lumMod val="50000"/>
                  </a:schemeClr>
                </a:solidFill>
              </a:defRPr>
            </a:lvl1pPr>
          </a:lstStyle>
          <a:p>
            <a:pPr fontAlgn="base">
              <a:spcBef>
                <a:spcPct val="20000"/>
              </a:spcBef>
              <a:spcAft>
                <a:spcPct val="0"/>
              </a:spcAft>
            </a:pPr>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4"/>
          </p:nvPr>
        </p:nvSpPr>
        <p:spPr>
          <a:xfrm>
            <a:off x="6553200" y="4726320"/>
            <a:ext cx="2133600" cy="273844"/>
          </a:xfrm>
          <a:prstGeom prst="rect">
            <a:avLst/>
          </a:prstGeom>
        </p:spPr>
        <p:txBody>
          <a:bodyPr vert="horz" lIns="91440" tIns="45720" rIns="91440" bIns="45720" rtlCol="0" anchor="ctr"/>
          <a:lstStyle>
            <a:lvl1pPr algn="r">
              <a:defRPr sz="1200">
                <a:solidFill>
                  <a:schemeClr val="bg1">
                    <a:lumMod val="50000"/>
                  </a:schemeClr>
                </a:solidFill>
              </a:defRPr>
            </a:lvl1pPr>
          </a:lstStyle>
          <a:p>
            <a:pPr fontAlgn="base">
              <a:spcBef>
                <a:spcPct val="20000"/>
              </a:spcBef>
              <a:spcAft>
                <a:spcPct val="0"/>
              </a:spcAft>
            </a:pPr>
            <a:fld id="{5067211E-E1B9-7C4F-807A-02681C0CE03A}" type="slidenum">
              <a:rPr lang="en-US" smtClean="0">
                <a:solidFill>
                  <a:prstClr val="white">
                    <a:lumMod val="50000"/>
                  </a:prstClr>
                </a:solidFill>
              </a:rPr>
              <a:pPr fontAlgn="base">
                <a:spcBef>
                  <a:spcPct val="20000"/>
                </a:spcBef>
                <a:spcAft>
                  <a:spcPct val="0"/>
                </a:spcAft>
              </a:pPr>
              <a:t>‹#›</a:t>
            </a:fld>
            <a:endParaRPr lang="en-US" dirty="0">
              <a:solidFill>
                <a:prstClr val="white">
                  <a:lumMod val="50000"/>
                </a:prstClr>
              </a:solidFill>
            </a:endParaRPr>
          </a:p>
        </p:txBody>
      </p:sp>
    </p:spTree>
    <p:extLst>
      <p:ext uri="{BB962C8B-B14F-4D97-AF65-F5344CB8AC3E}">
        <p14:creationId xmlns:p14="http://schemas.microsoft.com/office/powerpoint/2010/main" val="3987583049"/>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hf hdr="0"/>
  <p:txStyles>
    <p:titleStyle>
      <a:lvl1pPr algn="l" defTabSz="457200" rtl="0" eaLnBrk="1" latinLnBrk="0" hangingPunct="1">
        <a:spcBef>
          <a:spcPct val="0"/>
        </a:spcBef>
        <a:buNone/>
        <a:defRPr sz="3200" kern="1200">
          <a:solidFill>
            <a:schemeClr val="bg1">
              <a:lumMod val="95000"/>
            </a:schemeClr>
          </a:solidFill>
          <a:latin typeface="+mj-lt"/>
          <a:ea typeface="+mj-ea"/>
          <a:cs typeface="+mj-cs"/>
        </a:defRPr>
      </a:lvl1pPr>
    </p:titleStyle>
    <p:bodyStyle>
      <a:lvl1pPr marL="342900" indent="-342900" algn="l" defTabSz="457200" rtl="0" eaLnBrk="1" latinLnBrk="0" hangingPunct="1">
        <a:spcBef>
          <a:spcPct val="20000"/>
        </a:spcBef>
        <a:buFont typeface="Arial"/>
        <a:buChar char="•"/>
        <a:defRPr sz="2800" kern="1200">
          <a:solidFill>
            <a:schemeClr val="tx1"/>
          </a:solidFill>
          <a:latin typeface="Century Gothic" panose="020B0502020202020204" pitchFamily="34" charset="0"/>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Century Gothic" panose="020B050202020202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Century Gothic" panose="020B0502020202020204" pitchFamily="34" charset="0"/>
          <a:ea typeface="+mn-ea"/>
          <a:cs typeface="+mn-cs"/>
        </a:defRPr>
      </a:lvl3pPr>
      <a:lvl4pPr marL="1600200" indent="-228600" algn="l" defTabSz="457200" rtl="0" eaLnBrk="1" latinLnBrk="0" hangingPunct="1">
        <a:spcBef>
          <a:spcPct val="20000"/>
        </a:spcBef>
        <a:buFont typeface="Arial"/>
        <a:buChar char="–"/>
        <a:defRPr sz="1800" kern="1200">
          <a:solidFill>
            <a:schemeClr val="tx1"/>
          </a:solidFill>
          <a:latin typeface="Century Gothic" panose="020B0502020202020204" pitchFamily="34" charset="0"/>
          <a:ea typeface="+mn-ea"/>
          <a:cs typeface="+mn-cs"/>
        </a:defRPr>
      </a:lvl4pPr>
      <a:lvl5pPr marL="2057400" indent="-228600" algn="l" defTabSz="457200" rtl="0" eaLnBrk="1" latinLnBrk="0" hangingPunct="1">
        <a:spcBef>
          <a:spcPct val="20000"/>
        </a:spcBef>
        <a:buFont typeface="Arial"/>
        <a:buChar char="»"/>
        <a:defRPr sz="1800" kern="1200">
          <a:solidFill>
            <a:schemeClr val="tx1"/>
          </a:solidFill>
          <a:latin typeface="Century Gothic" panose="020B050202020202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3.emf"/><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5.emf"/><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6.emf"/><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hyperlink" Target="https://spring.io/docs" TargetMode="External"/><Relationship Id="rId2" Type="http://schemas.openxmlformats.org/officeDocument/2006/relationships/hyperlink" Target="https://projects.spring.io/spring-boot/" TargetMode="External"/><Relationship Id="rId1" Type="http://schemas.openxmlformats.org/officeDocument/2006/relationships/slideLayout" Target="../slideLayouts/slideLayout8.xml"/><Relationship Id="rId4" Type="http://schemas.openxmlformats.org/officeDocument/2006/relationships/hyperlink" Target="http://microservices.io/patterns/microservices.html" TargetMode="Externa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8.xml"/><Relationship Id="rId1" Type="http://schemas.openxmlformats.org/officeDocument/2006/relationships/themeOverride" Target="../theme/themeOverrid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dirty="0" smtClean="0">
                <a:solidFill>
                  <a:prstClr val="white">
                    <a:lumMod val="50000"/>
                  </a:prstClr>
                </a:solidFill>
              </a:rPr>
              <a:t>05/31/2018</a:t>
            </a:r>
          </a:p>
          <a:p>
            <a:endParaRPr lang="en-US" dirty="0">
              <a:solidFill>
                <a:prstClr val="white">
                  <a:lumMod val="50000"/>
                </a:prstClr>
              </a:solidFill>
            </a:endParaRPr>
          </a:p>
        </p:txBody>
      </p:sp>
      <p:sp>
        <p:nvSpPr>
          <p:cNvPr id="3" name="Footer Placeholder 2"/>
          <p:cNvSpPr>
            <a:spLocks noGrp="1"/>
          </p:cNvSpPr>
          <p:nvPr>
            <p:ph type="ftr" sz="quarter" idx="11"/>
          </p:nvPr>
        </p:nvSpPr>
        <p:spPr/>
        <p:txBody>
          <a:bodyPr/>
          <a:lstStyle/>
          <a:p>
            <a:r>
              <a:rPr lang="en-US" dirty="0" smtClean="0">
                <a:solidFill>
                  <a:prstClr val="white">
                    <a:lumMod val="50000"/>
                  </a:prstClr>
                </a:solidFill>
              </a:rPr>
              <a:t>All TFS Technology Documentation is </a:t>
            </a:r>
            <a:r>
              <a:rPr lang="en-US" b="1" dirty="0"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4" name="Slide Number Placeholder 3"/>
          <p:cNvSpPr>
            <a:spLocks noGrp="1"/>
          </p:cNvSpPr>
          <p:nvPr>
            <p:ph type="sldNum" sz="quarter" idx="12"/>
          </p:nvPr>
        </p:nvSpPr>
        <p:spPr/>
        <p:txBody>
          <a:bodyPr/>
          <a:lstStyle/>
          <a:p>
            <a:fld id="{5067211E-E1B9-7C4F-807A-02681C0CE03A}" type="slidenum">
              <a:rPr lang="en-US" smtClean="0">
                <a:solidFill>
                  <a:prstClr val="white">
                    <a:lumMod val="50000"/>
                  </a:prstClr>
                </a:solidFill>
              </a:rPr>
              <a:pPr/>
              <a:t>1</a:t>
            </a:fld>
            <a:endParaRPr lang="en-US" dirty="0">
              <a:solidFill>
                <a:prstClr val="white">
                  <a:lumMod val="50000"/>
                </a:prstClr>
              </a:solidFill>
            </a:endParaRPr>
          </a:p>
        </p:txBody>
      </p:sp>
      <p:sp>
        <p:nvSpPr>
          <p:cNvPr id="5" name="TextBox 4"/>
          <p:cNvSpPr txBox="1"/>
          <p:nvPr/>
        </p:nvSpPr>
        <p:spPr>
          <a:xfrm>
            <a:off x="533400" y="205560"/>
            <a:ext cx="8229600" cy="732508"/>
          </a:xfrm>
          <a:prstGeom prst="rect">
            <a:avLst/>
          </a:prstGeom>
          <a:noFill/>
        </p:spPr>
        <p:txBody>
          <a:bodyPr wrap="square" lIns="91440" tIns="45720" rIns="91440" bIns="45720" rtlCol="0">
            <a:spAutoFit/>
          </a:bodyPr>
          <a:lstStyle/>
          <a:p>
            <a:pPr fontAlgn="base">
              <a:spcBef>
                <a:spcPct val="20000"/>
              </a:spcBef>
              <a:spcAft>
                <a:spcPct val="0"/>
              </a:spcAft>
            </a:pPr>
            <a:r>
              <a:rPr lang="en-US" sz="3200" dirty="0">
                <a:solidFill>
                  <a:prstClr val="white">
                    <a:lumMod val="95000"/>
                  </a:prstClr>
                </a:solidFill>
              </a:rPr>
              <a:t>Community of Practice Architecture</a:t>
            </a:r>
          </a:p>
          <a:p>
            <a:pPr fontAlgn="base">
              <a:spcBef>
                <a:spcPct val="20000"/>
              </a:spcBef>
              <a:spcAft>
                <a:spcPct val="0"/>
              </a:spcAft>
            </a:pPr>
            <a:endParaRPr lang="en-US" sz="800" dirty="0">
              <a:solidFill>
                <a:prstClr val="black"/>
              </a:solidFill>
            </a:endParaRPr>
          </a:p>
        </p:txBody>
      </p:sp>
      <p:sp>
        <p:nvSpPr>
          <p:cNvPr id="6" name="TextBox 5"/>
          <p:cNvSpPr txBox="1"/>
          <p:nvPr/>
        </p:nvSpPr>
        <p:spPr>
          <a:xfrm>
            <a:off x="518160" y="971552"/>
            <a:ext cx="8382000" cy="2702278"/>
          </a:xfrm>
          <a:prstGeom prst="rect">
            <a:avLst/>
          </a:prstGeom>
          <a:noFill/>
        </p:spPr>
        <p:txBody>
          <a:bodyPr wrap="square" lIns="91440" tIns="45720" rIns="91440" bIns="45720" rtlCol="0">
            <a:spAutoFit/>
          </a:bodyPr>
          <a:lstStyle/>
          <a:p>
            <a:pPr algn="ctr" fontAlgn="base">
              <a:spcBef>
                <a:spcPct val="20000"/>
              </a:spcBef>
              <a:spcAft>
                <a:spcPct val="0"/>
              </a:spcAft>
            </a:pPr>
            <a:r>
              <a:rPr lang="en-US" sz="2000" dirty="0">
                <a:solidFill>
                  <a:prstClr val="black"/>
                </a:solidFill>
              </a:rPr>
              <a:t>Agenda </a:t>
            </a:r>
          </a:p>
          <a:p>
            <a:pPr fontAlgn="base">
              <a:spcBef>
                <a:spcPct val="20000"/>
              </a:spcBef>
              <a:spcAft>
                <a:spcPct val="0"/>
              </a:spcAft>
            </a:pPr>
            <a:r>
              <a:rPr lang="en-US" sz="2000" dirty="0">
                <a:solidFill>
                  <a:prstClr val="black"/>
                </a:solidFill>
              </a:rPr>
              <a:t>  10:00 -  10:05 Introduction – Bennett Frazier</a:t>
            </a:r>
          </a:p>
          <a:p>
            <a:pPr fontAlgn="base">
              <a:spcBef>
                <a:spcPct val="20000"/>
              </a:spcBef>
              <a:spcAft>
                <a:spcPct val="0"/>
              </a:spcAft>
            </a:pPr>
            <a:r>
              <a:rPr lang="en-US" sz="2000" dirty="0">
                <a:solidFill>
                  <a:prstClr val="black"/>
                </a:solidFill>
              </a:rPr>
              <a:t>  10:05 - 10:10 Review Strategies and Tactics</a:t>
            </a:r>
          </a:p>
          <a:p>
            <a:pPr fontAlgn="base">
              <a:spcBef>
                <a:spcPct val="20000"/>
              </a:spcBef>
              <a:spcAft>
                <a:spcPct val="0"/>
              </a:spcAft>
            </a:pPr>
            <a:r>
              <a:rPr lang="en-US" sz="2000" dirty="0">
                <a:solidFill>
                  <a:prstClr val="black"/>
                </a:solidFill>
              </a:rPr>
              <a:t> </a:t>
            </a:r>
            <a:r>
              <a:rPr lang="en-US" sz="2000" dirty="0" smtClean="0">
                <a:solidFill>
                  <a:prstClr val="black"/>
                </a:solidFill>
              </a:rPr>
              <a:t> 10:10 </a:t>
            </a:r>
            <a:r>
              <a:rPr lang="en-US" sz="2000" dirty="0">
                <a:solidFill>
                  <a:prstClr val="black"/>
                </a:solidFill>
              </a:rPr>
              <a:t>– </a:t>
            </a:r>
            <a:r>
              <a:rPr lang="en-US" sz="2000" dirty="0" smtClean="0">
                <a:solidFill>
                  <a:prstClr val="black"/>
                </a:solidFill>
              </a:rPr>
              <a:t>10:25 Microservices with Spring Boot – Raheem Jiwani,                             					                James Prabhu</a:t>
            </a:r>
            <a:endParaRPr lang="en-US" sz="2000" dirty="0">
              <a:solidFill>
                <a:prstClr val="black"/>
              </a:solidFill>
            </a:endParaRPr>
          </a:p>
          <a:p>
            <a:pPr fontAlgn="base">
              <a:spcBef>
                <a:spcPct val="20000"/>
              </a:spcBef>
              <a:spcAft>
                <a:spcPct val="0"/>
              </a:spcAft>
            </a:pPr>
            <a:r>
              <a:rPr lang="en-US" sz="2000" dirty="0">
                <a:solidFill>
                  <a:prstClr val="black"/>
                </a:solidFill>
              </a:rPr>
              <a:t>  </a:t>
            </a:r>
            <a:r>
              <a:rPr lang="en-US" sz="2000" dirty="0" smtClean="0">
                <a:solidFill>
                  <a:prstClr val="black"/>
                </a:solidFill>
              </a:rPr>
              <a:t>10:25 </a:t>
            </a:r>
            <a:r>
              <a:rPr lang="en-US" sz="2000" dirty="0">
                <a:solidFill>
                  <a:prstClr val="black"/>
                </a:solidFill>
              </a:rPr>
              <a:t>– </a:t>
            </a:r>
            <a:r>
              <a:rPr lang="en-US" sz="2000" dirty="0" smtClean="0">
                <a:solidFill>
                  <a:prstClr val="black"/>
                </a:solidFill>
              </a:rPr>
              <a:t>10:55 </a:t>
            </a:r>
            <a:r>
              <a:rPr lang="en-US" sz="2000" dirty="0">
                <a:solidFill>
                  <a:prstClr val="black"/>
                </a:solidFill>
              </a:rPr>
              <a:t>Discussion Q&amp;A</a:t>
            </a:r>
          </a:p>
          <a:p>
            <a:pPr fontAlgn="base">
              <a:spcBef>
                <a:spcPct val="20000"/>
              </a:spcBef>
              <a:spcAft>
                <a:spcPct val="0"/>
              </a:spcAft>
            </a:pPr>
            <a:r>
              <a:rPr lang="en-US" sz="2000" dirty="0">
                <a:solidFill>
                  <a:prstClr val="black"/>
                </a:solidFill>
              </a:rPr>
              <a:t> </a:t>
            </a:r>
            <a:r>
              <a:rPr lang="en-US" sz="2000" dirty="0" smtClean="0">
                <a:solidFill>
                  <a:prstClr val="black"/>
                </a:solidFill>
              </a:rPr>
              <a:t> 10:55 </a:t>
            </a:r>
            <a:r>
              <a:rPr lang="en-US" sz="2000" dirty="0">
                <a:solidFill>
                  <a:prstClr val="black"/>
                </a:solidFill>
              </a:rPr>
              <a:t>– 11:00 Wrap up</a:t>
            </a:r>
          </a:p>
          <a:p>
            <a:pPr fontAlgn="base">
              <a:spcBef>
                <a:spcPct val="20000"/>
              </a:spcBef>
              <a:spcAft>
                <a:spcPct val="0"/>
              </a:spcAft>
            </a:pPr>
            <a:endParaRPr lang="en-US" sz="800" dirty="0">
              <a:solidFill>
                <a:prstClr val="black"/>
              </a:solidFill>
            </a:endParaRPr>
          </a:p>
        </p:txBody>
      </p:sp>
    </p:spTree>
    <p:extLst>
      <p:ext uri="{BB962C8B-B14F-4D97-AF65-F5344CB8AC3E}">
        <p14:creationId xmlns:p14="http://schemas.microsoft.com/office/powerpoint/2010/main" val="137890214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a:xfrm>
            <a:off x="290956" y="133350"/>
            <a:ext cx="8255953" cy="374875"/>
          </a:xfrm>
          <a:prstGeom prst="rect">
            <a:avLst/>
          </a:prstGeom>
        </p:spPr>
        <p:txBody>
          <a:bodyPr wrap="square" lIns="66449" tIns="33225" rIns="66449" bIns="33225">
            <a:spAutoFit/>
          </a:bodyPr>
          <a:lstStyle/>
          <a:p>
            <a:pPr defTabSz="332247"/>
            <a:r>
              <a:rPr lang="en-US" sz="2000" dirty="0">
                <a:solidFill>
                  <a:prstClr val="white">
                    <a:lumMod val="95000"/>
                  </a:prstClr>
                </a:solidFill>
                <a:latin typeface="Century Gothic" panose="020B0502020202020204" pitchFamily="34" charset="0"/>
              </a:rPr>
              <a:t>Current Architecture</a:t>
            </a:r>
          </a:p>
        </p:txBody>
      </p:sp>
      <p:graphicFrame>
        <p:nvGraphicFramePr>
          <p:cNvPr id="5" name="Object 4"/>
          <p:cNvGraphicFramePr>
            <a:graphicFrameLocks noChangeAspect="1"/>
          </p:cNvGraphicFramePr>
          <p:nvPr>
            <p:extLst>
              <p:ext uri="{D42A27DB-BD31-4B8C-83A1-F6EECF244321}">
                <p14:modId xmlns:p14="http://schemas.microsoft.com/office/powerpoint/2010/main" val="2954617027"/>
              </p:ext>
            </p:extLst>
          </p:nvPr>
        </p:nvGraphicFramePr>
        <p:xfrm>
          <a:off x="381000" y="4171950"/>
          <a:ext cx="1770062" cy="514350"/>
        </p:xfrm>
        <a:graphic>
          <a:graphicData uri="http://schemas.openxmlformats.org/presentationml/2006/ole">
            <mc:AlternateContent xmlns:mc="http://schemas.openxmlformats.org/markup-compatibility/2006">
              <mc:Choice xmlns:v="urn:schemas-microsoft-com:vml" Requires="v">
                <p:oleObj spid="_x0000_s1028" name="Visio" r:id="rId4" imgW="881984" imgH="236250" progId="Visio.Drawing.11">
                  <p:embed/>
                </p:oleObj>
              </mc:Choice>
              <mc:Fallback>
                <p:oleObj name="Visio" r:id="rId4" imgW="881984" imgH="2362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171950"/>
                        <a:ext cx="1770062"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15"/>
          <p:cNvSpPr/>
          <p:nvPr/>
        </p:nvSpPr>
        <p:spPr>
          <a:xfrm>
            <a:off x="5334000" y="984408"/>
            <a:ext cx="4572000" cy="2146742"/>
          </a:xfrm>
          <a:prstGeom prst="rect">
            <a:avLst/>
          </a:prstGeom>
        </p:spPr>
        <p:txBody>
          <a:bodyPr lIns="66449" tIns="33225" rIns="66449" bIns="33225">
            <a:spAutoFit/>
          </a:bodyPr>
          <a:lstStyle/>
          <a:p>
            <a:pPr lvl="1"/>
            <a:r>
              <a:rPr lang="en-US" sz="1100" b="1" dirty="0"/>
              <a:t>System Deficiencies</a:t>
            </a:r>
            <a:r>
              <a:rPr lang="en-US" sz="1100" dirty="0"/>
              <a:t>:</a:t>
            </a:r>
          </a:p>
          <a:p>
            <a:pPr marL="539902" lvl="1" indent="-207655">
              <a:buFont typeface="Arial" panose="020B0604020202020204" pitchFamily="34" charset="0"/>
              <a:buChar char="•"/>
            </a:pPr>
            <a:r>
              <a:rPr lang="en-US" sz="1100" dirty="0"/>
              <a:t>Fragmented Infrastructure</a:t>
            </a:r>
          </a:p>
          <a:p>
            <a:pPr marL="539902" lvl="1" indent="-207655">
              <a:buFont typeface="Arial" panose="020B0604020202020204" pitchFamily="34" charset="0"/>
              <a:buChar char="•"/>
            </a:pPr>
            <a:r>
              <a:rPr lang="en-US" sz="1100" dirty="0"/>
              <a:t>Slow end to end response times</a:t>
            </a:r>
          </a:p>
          <a:p>
            <a:pPr marL="539902" lvl="1" indent="-207655">
              <a:buFont typeface="Arial" panose="020B0604020202020204" pitchFamily="34" charset="0"/>
              <a:buChar char="•"/>
            </a:pPr>
            <a:r>
              <a:rPr lang="en-US" sz="1100" dirty="0"/>
              <a:t>Major dependency on Vendor Partners for Data</a:t>
            </a:r>
          </a:p>
          <a:p>
            <a:pPr marL="539902" lvl="1" indent="-207655">
              <a:buFont typeface="Arial" panose="020B0604020202020204" pitchFamily="34" charset="0"/>
              <a:buChar char="•"/>
            </a:pPr>
            <a:r>
              <a:rPr lang="en-US" sz="1100" dirty="0"/>
              <a:t>Dependency on Vendor Partners for functionality</a:t>
            </a:r>
          </a:p>
          <a:p>
            <a:pPr marL="539902" lvl="1" indent="-207655">
              <a:buFont typeface="Arial" panose="020B0604020202020204" pitchFamily="34" charset="0"/>
              <a:buChar char="•"/>
            </a:pPr>
            <a:r>
              <a:rPr lang="en-US" sz="1100" dirty="0"/>
              <a:t>Vendors / partners instability (Chrome, </a:t>
            </a:r>
            <a:r>
              <a:rPr lang="en-US" sz="1100" dirty="0" err="1"/>
              <a:t>RouteOne</a:t>
            </a:r>
            <a:r>
              <a:rPr lang="en-US" sz="1100" dirty="0"/>
              <a:t>)</a:t>
            </a:r>
          </a:p>
          <a:p>
            <a:pPr marL="539902" lvl="1" indent="-207655">
              <a:buFont typeface="Arial" panose="020B0604020202020204" pitchFamily="34" charset="0"/>
              <a:buChar char="•"/>
            </a:pPr>
            <a:r>
              <a:rPr lang="en-US" sz="1100" dirty="0"/>
              <a:t>Limited supportability by TFS</a:t>
            </a:r>
          </a:p>
          <a:p>
            <a:pPr marL="539902" lvl="1" indent="-207655">
              <a:buFont typeface="Arial" panose="020B0604020202020204" pitchFamily="34" charset="0"/>
              <a:buChar char="•"/>
            </a:pPr>
            <a:r>
              <a:rPr lang="en-US" sz="1100" dirty="0"/>
              <a:t>Lack of visibility to resolve day to day issues</a:t>
            </a:r>
          </a:p>
          <a:p>
            <a:pPr marL="539902" lvl="1" indent="-207655">
              <a:buFont typeface="Arial" panose="020B0604020202020204" pitchFamily="34" charset="0"/>
              <a:buChar char="•"/>
            </a:pPr>
            <a:r>
              <a:rPr lang="en-US" sz="1100" dirty="0"/>
              <a:t>Data Availability Gaps</a:t>
            </a:r>
          </a:p>
          <a:p>
            <a:pPr marL="872149" lvl="2" indent="-207655">
              <a:buFont typeface="Arial" panose="020B0604020202020204" pitchFamily="34" charset="0"/>
              <a:buChar char="•"/>
            </a:pPr>
            <a:endParaRPr lang="en-US" sz="1100" dirty="0"/>
          </a:p>
          <a:p>
            <a:pPr marL="872149" lvl="2" indent="-207655">
              <a:buFont typeface="Arial" panose="020B0604020202020204" pitchFamily="34" charset="0"/>
              <a:buChar char="•"/>
            </a:pPr>
            <a:endParaRPr lang="en-US" sz="1100" dirty="0"/>
          </a:p>
          <a:p>
            <a:pPr marL="872149" lvl="2" indent="-207655">
              <a:buFont typeface="Arial" panose="020B0604020202020204" pitchFamily="34" charset="0"/>
              <a:buChar char="•"/>
            </a:pPr>
            <a:endParaRPr lang="en-US" sz="1100" dirty="0"/>
          </a:p>
        </p:txBody>
      </p:sp>
      <p:sp>
        <p:nvSpPr>
          <p:cNvPr id="17" name="Rectangle 16"/>
          <p:cNvSpPr/>
          <p:nvPr/>
        </p:nvSpPr>
        <p:spPr>
          <a:xfrm>
            <a:off x="5334000" y="2722729"/>
            <a:ext cx="4572000" cy="934871"/>
          </a:xfrm>
          <a:prstGeom prst="rect">
            <a:avLst/>
          </a:prstGeom>
        </p:spPr>
        <p:txBody>
          <a:bodyPr lIns="66449" tIns="33225" rIns="66449" bIns="33225">
            <a:spAutoFit/>
          </a:bodyPr>
          <a:lstStyle/>
          <a:p>
            <a:pPr lvl="1"/>
            <a:r>
              <a:rPr lang="en-US" sz="1100" b="1" dirty="0"/>
              <a:t>3</a:t>
            </a:r>
            <a:r>
              <a:rPr lang="en-US" sz="1100" b="1" baseline="30000" dirty="0"/>
              <a:t>rd</a:t>
            </a:r>
            <a:r>
              <a:rPr lang="en-US" sz="1100" b="1" dirty="0"/>
              <a:t> Party Integration</a:t>
            </a:r>
            <a:r>
              <a:rPr lang="en-US" sz="1100" dirty="0"/>
              <a:t>:</a:t>
            </a:r>
          </a:p>
          <a:p>
            <a:pPr marL="539902" lvl="1" indent="-207655">
              <a:buFont typeface="Arial" panose="020B0604020202020204" pitchFamily="34" charset="0"/>
              <a:buChar char="•"/>
            </a:pPr>
            <a:r>
              <a:rPr lang="en-US" sz="1100" dirty="0"/>
              <a:t>Lack of seamless 3</a:t>
            </a:r>
            <a:r>
              <a:rPr lang="en-US" sz="1100" baseline="30000" dirty="0"/>
              <a:t>rd</a:t>
            </a:r>
            <a:r>
              <a:rPr lang="en-US" sz="1100" dirty="0"/>
              <a:t> party integrations</a:t>
            </a:r>
          </a:p>
          <a:p>
            <a:pPr marL="539902" lvl="1" indent="-207655">
              <a:buFont typeface="Arial" panose="020B0604020202020204" pitchFamily="34" charset="0"/>
              <a:buChar char="•"/>
            </a:pPr>
            <a:r>
              <a:rPr lang="en-US" sz="1100" dirty="0"/>
              <a:t>Vendors want TFS data but not payment calculator</a:t>
            </a:r>
          </a:p>
          <a:p>
            <a:pPr marL="539902" lvl="1" indent="-207655">
              <a:buFont typeface="Arial" panose="020B0604020202020204" pitchFamily="34" charset="0"/>
              <a:buChar char="•"/>
            </a:pPr>
            <a:r>
              <a:rPr lang="en-US" sz="1100" dirty="0"/>
              <a:t>Have own methods for attaining TFS data (manually)</a:t>
            </a:r>
          </a:p>
          <a:p>
            <a:pPr marL="872149" lvl="2" indent="-207655">
              <a:buFont typeface="Arial" panose="020B0604020202020204" pitchFamily="34" charset="0"/>
              <a:buChar char="•"/>
            </a:pPr>
            <a:r>
              <a:rPr lang="en-US" sz="1100" dirty="0"/>
              <a:t>Results in inconsistent experience</a:t>
            </a:r>
          </a:p>
        </p:txBody>
      </p:sp>
      <p:sp>
        <p:nvSpPr>
          <p:cNvPr id="18" name="Rectangle 17"/>
          <p:cNvSpPr/>
          <p:nvPr/>
        </p:nvSpPr>
        <p:spPr>
          <a:xfrm>
            <a:off x="290956" y="737904"/>
            <a:ext cx="4572000" cy="242374"/>
          </a:xfrm>
          <a:prstGeom prst="rect">
            <a:avLst/>
          </a:prstGeom>
        </p:spPr>
        <p:txBody>
          <a:bodyPr lIns="66449" tIns="33225" rIns="66449" bIns="33225">
            <a:spAutoFit/>
          </a:bodyPr>
          <a:lstStyle/>
          <a:p>
            <a:r>
              <a:rPr lang="en-US" sz="1100" b="1" dirty="0"/>
              <a:t>Today</a:t>
            </a:r>
            <a:endParaRPr lang="en-US" sz="1100" dirty="0"/>
          </a:p>
        </p:txBody>
      </p:sp>
      <p:graphicFrame>
        <p:nvGraphicFramePr>
          <p:cNvPr id="2" name="Object 1"/>
          <p:cNvGraphicFramePr>
            <a:graphicFrameLocks noChangeAspect="1"/>
          </p:cNvGraphicFramePr>
          <p:nvPr>
            <p:extLst>
              <p:ext uri="{D42A27DB-BD31-4B8C-83A1-F6EECF244321}">
                <p14:modId xmlns:p14="http://schemas.microsoft.com/office/powerpoint/2010/main" val="1104649540"/>
              </p:ext>
            </p:extLst>
          </p:nvPr>
        </p:nvGraphicFramePr>
        <p:xfrm>
          <a:off x="290957" y="745047"/>
          <a:ext cx="4628439" cy="2819813"/>
        </p:xfrm>
        <a:graphic>
          <a:graphicData uri="http://schemas.openxmlformats.org/presentationml/2006/ole">
            <mc:AlternateContent xmlns:mc="http://schemas.openxmlformats.org/markup-compatibility/2006">
              <mc:Choice xmlns:v="urn:schemas-microsoft-com:vml" Requires="v">
                <p:oleObj spid="_x0000_s1029" name="Visio" r:id="rId6" imgW="2591926" imgH="1503900" progId="Visio.Drawing.11">
                  <p:embed/>
                </p:oleObj>
              </mc:Choice>
              <mc:Fallback>
                <p:oleObj name="Visio" r:id="rId6" imgW="2591926" imgH="1503900" progId="Visio.Drawing.11">
                  <p:embed/>
                  <p:pic>
                    <p:nvPicPr>
                      <p:cNvPr id="0" name=""/>
                      <p:cNvPicPr/>
                      <p:nvPr/>
                    </p:nvPicPr>
                    <p:blipFill>
                      <a:blip r:embed="rId7"/>
                      <a:stretch>
                        <a:fillRect/>
                      </a:stretch>
                    </p:blipFill>
                    <p:spPr>
                      <a:xfrm>
                        <a:off x="290957" y="745047"/>
                        <a:ext cx="4628439" cy="2819813"/>
                      </a:xfrm>
                      <a:prstGeom prst="rect">
                        <a:avLst/>
                      </a:prstGeom>
                    </p:spPr>
                  </p:pic>
                </p:oleObj>
              </mc:Fallback>
            </mc:AlternateContent>
          </a:graphicData>
        </a:graphic>
      </p:graphicFrame>
    </p:spTree>
    <p:extLst>
      <p:ext uri="{BB962C8B-B14F-4D97-AF65-F5344CB8AC3E}">
        <p14:creationId xmlns:p14="http://schemas.microsoft.com/office/powerpoint/2010/main" val="19861157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a:xfrm>
            <a:off x="290956" y="133350"/>
            <a:ext cx="8255953" cy="374875"/>
          </a:xfrm>
          <a:prstGeom prst="rect">
            <a:avLst/>
          </a:prstGeom>
        </p:spPr>
        <p:txBody>
          <a:bodyPr wrap="square" lIns="66449" tIns="33225" rIns="66449" bIns="33225">
            <a:spAutoFit/>
          </a:bodyPr>
          <a:lstStyle/>
          <a:p>
            <a:pPr defTabSz="332247"/>
            <a:r>
              <a:rPr lang="en-US" sz="2000" dirty="0">
                <a:solidFill>
                  <a:prstClr val="white">
                    <a:lumMod val="95000"/>
                  </a:prstClr>
                </a:solidFill>
                <a:latin typeface="Century Gothic" panose="020B0502020202020204" pitchFamily="34" charset="0"/>
              </a:rPr>
              <a:t>Future Architecture – </a:t>
            </a:r>
            <a:r>
              <a:rPr lang="en-US" sz="2000" dirty="0" smtClean="0">
                <a:solidFill>
                  <a:prstClr val="white">
                    <a:lumMod val="95000"/>
                  </a:prstClr>
                </a:solidFill>
                <a:latin typeface="Century Gothic" panose="020B0502020202020204" pitchFamily="34" charset="0"/>
              </a:rPr>
              <a:t>EPS Integration</a:t>
            </a:r>
            <a:endParaRPr lang="en-US" sz="2000" dirty="0">
              <a:solidFill>
                <a:prstClr val="white">
                  <a:lumMod val="95000"/>
                </a:prstClr>
              </a:solidFill>
              <a:latin typeface="Century Gothic" panose="020B0502020202020204"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005251624"/>
              </p:ext>
            </p:extLst>
          </p:nvPr>
        </p:nvGraphicFramePr>
        <p:xfrm>
          <a:off x="382135" y="3732610"/>
          <a:ext cx="2618241" cy="951309"/>
        </p:xfrm>
        <a:graphic>
          <a:graphicData uri="http://schemas.openxmlformats.org/presentationml/2006/ole">
            <mc:AlternateContent xmlns:mc="http://schemas.openxmlformats.org/markup-compatibility/2006">
              <mc:Choice xmlns:v="urn:schemas-microsoft-com:vml" Requires="v">
                <p:oleObj spid="_x0000_s2052" name="Visio" r:id="rId4" imgW="1306093" imgH="445230" progId="Visio.Drawing.11">
                  <p:embed/>
                </p:oleObj>
              </mc:Choice>
              <mc:Fallback>
                <p:oleObj name="Visio" r:id="rId4" imgW="1306093" imgH="445230" progId="Visio.Drawing.11">
                  <p:embed/>
                  <p:pic>
                    <p:nvPicPr>
                      <p:cNvPr id="0" name=""/>
                      <p:cNvPicPr>
                        <a:picLocks noChangeAspect="1" noChangeArrowheads="1"/>
                      </p:cNvPicPr>
                      <p:nvPr/>
                    </p:nvPicPr>
                    <p:blipFill>
                      <a:blip r:embed="rId5"/>
                      <a:srcRect/>
                      <a:stretch>
                        <a:fillRect/>
                      </a:stretch>
                    </p:blipFill>
                    <p:spPr bwMode="auto">
                      <a:xfrm>
                        <a:off x="382135" y="3732610"/>
                        <a:ext cx="2618241" cy="951309"/>
                      </a:xfrm>
                      <a:prstGeom prst="rect">
                        <a:avLst/>
                      </a:prstGeom>
                      <a:noFill/>
                      <a:ln>
                        <a:noFill/>
                      </a:ln>
                    </p:spPr>
                  </p:pic>
                </p:oleObj>
              </mc:Fallback>
            </mc:AlternateContent>
          </a:graphicData>
        </a:graphic>
      </p:graphicFrame>
      <p:sp>
        <p:nvSpPr>
          <p:cNvPr id="9" name="Rectangle 8"/>
          <p:cNvSpPr/>
          <p:nvPr/>
        </p:nvSpPr>
        <p:spPr>
          <a:xfrm>
            <a:off x="5987143" y="984409"/>
            <a:ext cx="4572000" cy="1281120"/>
          </a:xfrm>
          <a:prstGeom prst="rect">
            <a:avLst/>
          </a:prstGeom>
        </p:spPr>
        <p:txBody>
          <a:bodyPr lIns="66449" tIns="33225" rIns="66449" bIns="33225">
            <a:spAutoFit/>
          </a:bodyPr>
          <a:lstStyle/>
          <a:p>
            <a:pPr lvl="1"/>
            <a:r>
              <a:rPr lang="en-US" sz="1100" b="1" dirty="0"/>
              <a:t>System Improvements/ Advantages</a:t>
            </a:r>
            <a:r>
              <a:rPr lang="en-US" sz="1100" dirty="0"/>
              <a:t>:</a:t>
            </a:r>
          </a:p>
          <a:p>
            <a:pPr marL="539902" lvl="1" indent="-207655">
              <a:buFont typeface="Arial" panose="020B0604020202020204" pitchFamily="34" charset="0"/>
              <a:buChar char="•"/>
            </a:pPr>
            <a:r>
              <a:rPr lang="en-US" sz="1100" dirty="0"/>
              <a:t>Single Source of Data</a:t>
            </a:r>
          </a:p>
          <a:p>
            <a:pPr marL="539902" lvl="1" indent="-207655">
              <a:buFont typeface="Arial" panose="020B0604020202020204" pitchFamily="34" charset="0"/>
              <a:buChar char="•"/>
            </a:pPr>
            <a:r>
              <a:rPr lang="en-US" sz="1100" dirty="0"/>
              <a:t>Remove dependency on Vendor for Data</a:t>
            </a:r>
          </a:p>
          <a:p>
            <a:pPr marL="539902" lvl="1" indent="-207655">
              <a:buFont typeface="Arial" panose="020B0604020202020204" pitchFamily="34" charset="0"/>
              <a:buChar char="•"/>
            </a:pPr>
            <a:r>
              <a:rPr lang="en-US" sz="1100" dirty="0"/>
              <a:t>More control for enhancements with TFS</a:t>
            </a:r>
          </a:p>
          <a:p>
            <a:pPr marL="539902" lvl="1" indent="-207655">
              <a:buFont typeface="Arial" panose="020B0604020202020204" pitchFamily="34" charset="0"/>
              <a:buChar char="•"/>
            </a:pPr>
            <a:r>
              <a:rPr lang="en-US" sz="1100" dirty="0"/>
              <a:t>Increased supportability by TFS</a:t>
            </a:r>
          </a:p>
          <a:p>
            <a:pPr marL="539902" lvl="1" indent="-207655">
              <a:buFont typeface="Arial" panose="020B0604020202020204" pitchFamily="34" charset="0"/>
              <a:buChar char="•"/>
            </a:pPr>
            <a:r>
              <a:rPr lang="en-US" sz="1100" dirty="0"/>
              <a:t>Improved Performance &amp; Stability </a:t>
            </a:r>
          </a:p>
          <a:p>
            <a:pPr marL="539902" lvl="1" indent="-207655">
              <a:buFont typeface="Arial" panose="020B0604020202020204" pitchFamily="34" charset="0"/>
              <a:buChar char="•"/>
            </a:pPr>
            <a:r>
              <a:rPr lang="en-US" sz="1100" dirty="0"/>
              <a:t>Instant Data availability </a:t>
            </a:r>
          </a:p>
        </p:txBody>
      </p:sp>
      <p:sp>
        <p:nvSpPr>
          <p:cNvPr id="11" name="Rectangle 10"/>
          <p:cNvSpPr/>
          <p:nvPr/>
        </p:nvSpPr>
        <p:spPr>
          <a:xfrm>
            <a:off x="313549" y="742950"/>
            <a:ext cx="4572000" cy="242374"/>
          </a:xfrm>
          <a:prstGeom prst="rect">
            <a:avLst/>
          </a:prstGeom>
        </p:spPr>
        <p:txBody>
          <a:bodyPr lIns="66449" tIns="33225" rIns="66449" bIns="33225">
            <a:spAutoFit/>
          </a:bodyPr>
          <a:lstStyle/>
          <a:p>
            <a:r>
              <a:rPr lang="en-US" sz="1100" b="1" dirty="0"/>
              <a:t>Phase I</a:t>
            </a:r>
            <a:endParaRPr lang="en-US" sz="1100" dirty="0"/>
          </a:p>
        </p:txBody>
      </p:sp>
      <p:sp>
        <p:nvSpPr>
          <p:cNvPr id="14" name="Rectangle 13"/>
          <p:cNvSpPr/>
          <p:nvPr/>
        </p:nvSpPr>
        <p:spPr>
          <a:xfrm>
            <a:off x="5715000" y="2766484"/>
            <a:ext cx="4572000" cy="2146742"/>
          </a:xfrm>
          <a:prstGeom prst="rect">
            <a:avLst/>
          </a:prstGeom>
        </p:spPr>
        <p:txBody>
          <a:bodyPr lIns="66449" tIns="33225" rIns="66449" bIns="33225">
            <a:spAutoFit/>
          </a:bodyPr>
          <a:lstStyle/>
          <a:p>
            <a:pPr lvl="1"/>
            <a:r>
              <a:rPr lang="en-US" sz="1100" b="1" dirty="0"/>
              <a:t>Pros</a:t>
            </a:r>
            <a:r>
              <a:rPr lang="en-US" sz="1100" dirty="0"/>
              <a:t>:</a:t>
            </a:r>
          </a:p>
          <a:p>
            <a:pPr marL="539902" lvl="1" indent="-207655">
              <a:buFont typeface="Arial" panose="020B0604020202020204" pitchFamily="34" charset="0"/>
              <a:buChar char="•"/>
            </a:pPr>
            <a:r>
              <a:rPr lang="en-US" sz="1100" dirty="0"/>
              <a:t>Centralized Data</a:t>
            </a:r>
          </a:p>
          <a:p>
            <a:pPr marL="539902" lvl="1" indent="-207655">
              <a:buFont typeface="Arial" panose="020B0604020202020204" pitchFamily="34" charset="0"/>
              <a:buChar char="•"/>
            </a:pPr>
            <a:r>
              <a:rPr lang="en-US" sz="1100" dirty="0"/>
              <a:t>Centralized architecture</a:t>
            </a:r>
          </a:p>
          <a:p>
            <a:pPr marL="539902" lvl="1" indent="-207655">
              <a:buFont typeface="Arial" panose="020B0604020202020204" pitchFamily="34" charset="0"/>
              <a:buChar char="•"/>
            </a:pPr>
            <a:r>
              <a:rPr lang="en-US" sz="1100" dirty="0"/>
              <a:t>Increased TFS ownership</a:t>
            </a:r>
          </a:p>
          <a:p>
            <a:pPr marL="539902" lvl="1" indent="-207655">
              <a:buFont typeface="Arial" panose="020B0604020202020204" pitchFamily="34" charset="0"/>
              <a:buChar char="•"/>
            </a:pPr>
            <a:r>
              <a:rPr lang="en-US" sz="1100" dirty="0"/>
              <a:t>Ease of supportability</a:t>
            </a:r>
          </a:p>
          <a:p>
            <a:pPr marL="539902" lvl="1" indent="-207655">
              <a:buFont typeface="Arial" panose="020B0604020202020204" pitchFamily="34" charset="0"/>
              <a:buChar char="•"/>
            </a:pPr>
            <a:r>
              <a:rPr lang="en-US" sz="1100" dirty="0"/>
              <a:t>Decreased Vendor reliance </a:t>
            </a:r>
          </a:p>
          <a:p>
            <a:pPr marL="539902" lvl="1" indent="-207655">
              <a:buFont typeface="Arial" panose="020B0604020202020204" pitchFamily="34" charset="0"/>
              <a:buChar char="•"/>
            </a:pPr>
            <a:r>
              <a:rPr lang="en-US" sz="1100" dirty="0"/>
              <a:t>3</a:t>
            </a:r>
            <a:r>
              <a:rPr lang="en-US" sz="1100" baseline="30000" dirty="0"/>
              <a:t>rd</a:t>
            </a:r>
            <a:r>
              <a:rPr lang="en-US" sz="1100" dirty="0"/>
              <a:t> party integration</a:t>
            </a:r>
          </a:p>
          <a:p>
            <a:pPr marL="539902" lvl="1" indent="-207655">
              <a:buFont typeface="Arial" panose="020B0604020202020204" pitchFamily="34" charset="0"/>
              <a:buChar char="•"/>
            </a:pPr>
            <a:r>
              <a:rPr lang="en-US" sz="1100" dirty="0"/>
              <a:t>Re-usability </a:t>
            </a:r>
          </a:p>
          <a:p>
            <a:pPr lvl="1"/>
            <a:r>
              <a:rPr lang="en-US" sz="1100" b="1" dirty="0"/>
              <a:t>Cons</a:t>
            </a:r>
            <a:r>
              <a:rPr lang="en-US" sz="1100" dirty="0"/>
              <a:t>:</a:t>
            </a:r>
          </a:p>
          <a:p>
            <a:pPr marL="539902" lvl="1" indent="-207655">
              <a:buFont typeface="Arial" panose="020B0604020202020204" pitchFamily="34" charset="0"/>
              <a:buChar char="•"/>
            </a:pPr>
            <a:r>
              <a:rPr lang="en-US" sz="1100" dirty="0"/>
              <a:t>Tech effort with TFS</a:t>
            </a:r>
          </a:p>
          <a:p>
            <a:pPr marL="539902" lvl="1" indent="-207655">
              <a:buFont typeface="Arial" panose="020B0604020202020204" pitchFamily="34" charset="0"/>
              <a:buChar char="•"/>
            </a:pPr>
            <a:r>
              <a:rPr lang="en-US" sz="1100" dirty="0"/>
              <a:t>Substantial initial investment  cost </a:t>
            </a:r>
          </a:p>
          <a:p>
            <a:pPr lvl="1"/>
            <a:r>
              <a:rPr lang="en-US" sz="1100" dirty="0"/>
              <a:t>      (financial &amp; in technology)</a:t>
            </a:r>
          </a:p>
        </p:txBody>
      </p:sp>
      <p:graphicFrame>
        <p:nvGraphicFramePr>
          <p:cNvPr id="3" name="Object 2"/>
          <p:cNvGraphicFramePr>
            <a:graphicFrameLocks noChangeAspect="1"/>
          </p:cNvGraphicFramePr>
          <p:nvPr>
            <p:extLst>
              <p:ext uri="{D42A27DB-BD31-4B8C-83A1-F6EECF244321}">
                <p14:modId xmlns:p14="http://schemas.microsoft.com/office/powerpoint/2010/main" val="2945620234"/>
              </p:ext>
            </p:extLst>
          </p:nvPr>
        </p:nvGraphicFramePr>
        <p:xfrm>
          <a:off x="291421" y="742950"/>
          <a:ext cx="4628696" cy="2819400"/>
        </p:xfrm>
        <a:graphic>
          <a:graphicData uri="http://schemas.openxmlformats.org/presentationml/2006/ole">
            <mc:AlternateContent xmlns:mc="http://schemas.openxmlformats.org/markup-compatibility/2006">
              <mc:Choice xmlns:v="urn:schemas-microsoft-com:vml" Requires="v">
                <p:oleObj spid="_x0000_s2053" name="Visio" r:id="rId6" imgW="2594897" imgH="1506870" progId="Visio.Drawing.11">
                  <p:embed/>
                </p:oleObj>
              </mc:Choice>
              <mc:Fallback>
                <p:oleObj name="Visio" r:id="rId6" imgW="2594897" imgH="1506870" progId="Visio.Drawing.11">
                  <p:embed/>
                  <p:pic>
                    <p:nvPicPr>
                      <p:cNvPr id="0" name=""/>
                      <p:cNvPicPr>
                        <a:picLocks noChangeAspect="1" noChangeArrowheads="1"/>
                      </p:cNvPicPr>
                      <p:nvPr/>
                    </p:nvPicPr>
                    <p:blipFill>
                      <a:blip r:embed="rId7"/>
                      <a:srcRect/>
                      <a:stretch>
                        <a:fillRect/>
                      </a:stretch>
                    </p:blipFill>
                    <p:spPr bwMode="auto">
                      <a:xfrm>
                        <a:off x="291421" y="742950"/>
                        <a:ext cx="4628696"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295550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a:xfrm>
            <a:off x="290955" y="133350"/>
            <a:ext cx="8255953" cy="374875"/>
          </a:xfrm>
          <a:prstGeom prst="rect">
            <a:avLst/>
          </a:prstGeom>
        </p:spPr>
        <p:txBody>
          <a:bodyPr wrap="square" lIns="66449" tIns="33225" rIns="66449" bIns="33225">
            <a:spAutoFit/>
          </a:bodyPr>
          <a:lstStyle/>
          <a:p>
            <a:pPr defTabSz="332247"/>
            <a:r>
              <a:rPr lang="en-US" sz="2000" dirty="0">
                <a:solidFill>
                  <a:prstClr val="white">
                    <a:lumMod val="95000"/>
                  </a:prstClr>
                </a:solidFill>
                <a:latin typeface="Century Gothic" panose="020B0502020202020204" pitchFamily="34" charset="0"/>
              </a:rPr>
              <a:t>Future Architecture – </a:t>
            </a:r>
            <a:r>
              <a:rPr lang="en-US" sz="2000" dirty="0" smtClean="0">
                <a:solidFill>
                  <a:prstClr val="white">
                    <a:lumMod val="95000"/>
                  </a:prstClr>
                </a:solidFill>
                <a:latin typeface="Century Gothic" panose="020B0502020202020204" pitchFamily="34" charset="0"/>
              </a:rPr>
              <a:t>TFS Residuals Integration</a:t>
            </a:r>
            <a:endParaRPr lang="en-US" sz="2000" dirty="0">
              <a:solidFill>
                <a:prstClr val="white">
                  <a:lumMod val="95000"/>
                </a:prstClr>
              </a:solidFill>
              <a:latin typeface="Century Gothic" panose="020B0502020202020204"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052300350"/>
              </p:ext>
            </p:extLst>
          </p:nvPr>
        </p:nvGraphicFramePr>
        <p:xfrm>
          <a:off x="382135" y="3732610"/>
          <a:ext cx="2618241" cy="951309"/>
        </p:xfrm>
        <a:graphic>
          <a:graphicData uri="http://schemas.openxmlformats.org/presentationml/2006/ole">
            <mc:AlternateContent xmlns:mc="http://schemas.openxmlformats.org/markup-compatibility/2006">
              <mc:Choice xmlns:v="urn:schemas-microsoft-com:vml" Requires="v">
                <p:oleObj spid="_x0000_s3076" name="Visio" r:id="rId4" imgW="1306093" imgH="445230" progId="Visio.Drawing.11">
                  <p:embed/>
                </p:oleObj>
              </mc:Choice>
              <mc:Fallback>
                <p:oleObj name="Visio" r:id="rId4" imgW="1306093" imgH="445230" progId="Visio.Drawing.11">
                  <p:embed/>
                  <p:pic>
                    <p:nvPicPr>
                      <p:cNvPr id="0" name=""/>
                      <p:cNvPicPr>
                        <a:picLocks noChangeAspect="1" noChangeArrowheads="1"/>
                      </p:cNvPicPr>
                      <p:nvPr/>
                    </p:nvPicPr>
                    <p:blipFill>
                      <a:blip r:embed="rId5"/>
                      <a:srcRect/>
                      <a:stretch>
                        <a:fillRect/>
                      </a:stretch>
                    </p:blipFill>
                    <p:spPr bwMode="auto">
                      <a:xfrm>
                        <a:off x="382135" y="3732610"/>
                        <a:ext cx="2618241" cy="951309"/>
                      </a:xfrm>
                      <a:prstGeom prst="rect">
                        <a:avLst/>
                      </a:prstGeom>
                      <a:noFill/>
                      <a:ln>
                        <a:noFill/>
                      </a:ln>
                    </p:spPr>
                  </p:pic>
                </p:oleObj>
              </mc:Fallback>
            </mc:AlternateContent>
          </a:graphicData>
        </a:graphic>
      </p:graphicFrame>
      <p:sp>
        <p:nvSpPr>
          <p:cNvPr id="9" name="Rectangle 8"/>
          <p:cNvSpPr/>
          <p:nvPr/>
        </p:nvSpPr>
        <p:spPr>
          <a:xfrm>
            <a:off x="5334000" y="984409"/>
            <a:ext cx="4572000" cy="1454244"/>
          </a:xfrm>
          <a:prstGeom prst="rect">
            <a:avLst/>
          </a:prstGeom>
        </p:spPr>
        <p:txBody>
          <a:bodyPr lIns="66449" tIns="33225" rIns="66449" bIns="33225">
            <a:spAutoFit/>
          </a:bodyPr>
          <a:lstStyle/>
          <a:p>
            <a:pPr lvl="1"/>
            <a:r>
              <a:rPr lang="en-US" sz="1100" b="1" dirty="0"/>
              <a:t>System Improvements/ Advantages</a:t>
            </a:r>
            <a:r>
              <a:rPr lang="en-US" sz="1100" dirty="0"/>
              <a:t>:</a:t>
            </a:r>
          </a:p>
          <a:p>
            <a:pPr marL="539902" lvl="1" indent="-207655">
              <a:buFont typeface="Arial" panose="020B0604020202020204" pitchFamily="34" charset="0"/>
              <a:buChar char="•"/>
            </a:pPr>
            <a:r>
              <a:rPr lang="en-US" sz="1100" dirty="0"/>
              <a:t>Phase I plus…</a:t>
            </a:r>
          </a:p>
          <a:p>
            <a:pPr marL="539902" lvl="1" indent="-207655">
              <a:buFont typeface="Arial" panose="020B0604020202020204" pitchFamily="34" charset="0"/>
              <a:buChar char="•"/>
            </a:pPr>
            <a:r>
              <a:rPr lang="en-US" sz="1100" dirty="0"/>
              <a:t>Enhanced Functionality  capabilities</a:t>
            </a:r>
          </a:p>
          <a:p>
            <a:pPr marL="539902" lvl="1" indent="-207655">
              <a:buFont typeface="Arial" panose="020B0604020202020204" pitchFamily="34" charset="0"/>
              <a:buChar char="•"/>
            </a:pPr>
            <a:r>
              <a:rPr lang="en-US" sz="1100" dirty="0"/>
              <a:t>Business Rules Engine </a:t>
            </a:r>
          </a:p>
          <a:p>
            <a:pPr marL="539902" lvl="1" indent="-207655">
              <a:buFont typeface="Arial" panose="020B0604020202020204" pitchFamily="34" charset="0"/>
              <a:buChar char="•"/>
            </a:pPr>
            <a:r>
              <a:rPr lang="en-US" sz="1100" dirty="0"/>
              <a:t>TFS residual now integrated with TFS PE</a:t>
            </a:r>
          </a:p>
          <a:p>
            <a:pPr marL="539902" lvl="1" indent="-207655">
              <a:buFont typeface="Arial" panose="020B0604020202020204" pitchFamily="34" charset="0"/>
              <a:buChar char="•"/>
            </a:pPr>
            <a:r>
              <a:rPr lang="en-US" sz="1100" dirty="0"/>
              <a:t>D&amp;D micro-service part of PE</a:t>
            </a:r>
          </a:p>
          <a:p>
            <a:pPr marL="539902" lvl="1" indent="-207655">
              <a:buFont typeface="Arial" panose="020B0604020202020204" pitchFamily="34" charset="0"/>
              <a:buChar char="•"/>
            </a:pPr>
            <a:r>
              <a:rPr lang="en-US" sz="1100" dirty="0"/>
              <a:t>Reduction in Communication channels</a:t>
            </a:r>
          </a:p>
          <a:p>
            <a:pPr marL="539902" lvl="1" indent="-207655">
              <a:buFont typeface="Arial" panose="020B0604020202020204" pitchFamily="34" charset="0"/>
              <a:buChar char="•"/>
            </a:pPr>
            <a:endParaRPr lang="en-US" sz="1100" dirty="0"/>
          </a:p>
        </p:txBody>
      </p:sp>
      <p:sp>
        <p:nvSpPr>
          <p:cNvPr id="10" name="Rectangle 9"/>
          <p:cNvSpPr/>
          <p:nvPr/>
        </p:nvSpPr>
        <p:spPr>
          <a:xfrm>
            <a:off x="5334000" y="2292899"/>
            <a:ext cx="4572000" cy="1107996"/>
          </a:xfrm>
          <a:prstGeom prst="rect">
            <a:avLst/>
          </a:prstGeom>
        </p:spPr>
        <p:txBody>
          <a:bodyPr lIns="66449" tIns="33225" rIns="66449" bIns="33225">
            <a:spAutoFit/>
          </a:bodyPr>
          <a:lstStyle/>
          <a:p>
            <a:pPr lvl="1"/>
            <a:r>
              <a:rPr lang="en-US" sz="1100" b="1" dirty="0"/>
              <a:t>3</a:t>
            </a:r>
            <a:r>
              <a:rPr lang="en-US" sz="1100" b="1" baseline="30000" dirty="0"/>
              <a:t>rd</a:t>
            </a:r>
            <a:r>
              <a:rPr lang="en-US" sz="1100" b="1" dirty="0"/>
              <a:t> Party Integration</a:t>
            </a:r>
            <a:r>
              <a:rPr lang="en-US" sz="1100" dirty="0"/>
              <a:t>:</a:t>
            </a:r>
          </a:p>
          <a:p>
            <a:pPr marL="539902" lvl="1" indent="-207655">
              <a:buFont typeface="Arial" panose="020B0604020202020204" pitchFamily="34" charset="0"/>
              <a:buChar char="•"/>
            </a:pPr>
            <a:r>
              <a:rPr lang="en-US" sz="1100" dirty="0"/>
              <a:t>3</a:t>
            </a:r>
            <a:r>
              <a:rPr lang="en-US" sz="1100" baseline="30000" dirty="0"/>
              <a:t>rd</a:t>
            </a:r>
            <a:r>
              <a:rPr lang="en-US" sz="1100" dirty="0"/>
              <a:t> party Integration via API Service</a:t>
            </a:r>
          </a:p>
          <a:p>
            <a:pPr marL="539902" lvl="1" indent="-207655">
              <a:buFont typeface="Arial" panose="020B0604020202020204" pitchFamily="34" charset="0"/>
              <a:buChar char="•"/>
            </a:pPr>
            <a:r>
              <a:rPr lang="en-US" sz="1100" dirty="0"/>
              <a:t>Single Source of Data for constancy </a:t>
            </a:r>
          </a:p>
          <a:p>
            <a:pPr marL="539902" lvl="1" indent="-207655">
              <a:buFont typeface="Arial" panose="020B0604020202020204" pitchFamily="34" charset="0"/>
              <a:buChar char="•"/>
            </a:pPr>
            <a:r>
              <a:rPr lang="en-US" sz="1100" dirty="0"/>
              <a:t>Reuse Data cached in EIP/EPS</a:t>
            </a:r>
          </a:p>
          <a:p>
            <a:pPr marL="539902" lvl="1" indent="-207655">
              <a:buFont typeface="Arial" panose="020B0604020202020204" pitchFamily="34" charset="0"/>
              <a:buChar char="•"/>
            </a:pPr>
            <a:r>
              <a:rPr lang="en-US" sz="1100" dirty="0"/>
              <a:t>Vendors can utilize their functionality ( PE)</a:t>
            </a:r>
          </a:p>
          <a:p>
            <a:pPr marL="539902" lvl="1" indent="-207655">
              <a:buFont typeface="Arial" panose="020B0604020202020204" pitchFamily="34" charset="0"/>
              <a:buChar char="•"/>
            </a:pPr>
            <a:r>
              <a:rPr lang="en-US" sz="1100" dirty="0"/>
              <a:t>Available both Batch/bulk &amp; transactional  </a:t>
            </a:r>
          </a:p>
        </p:txBody>
      </p:sp>
      <p:sp>
        <p:nvSpPr>
          <p:cNvPr id="8" name="Rectangle 7"/>
          <p:cNvSpPr/>
          <p:nvPr/>
        </p:nvSpPr>
        <p:spPr>
          <a:xfrm>
            <a:off x="290956" y="737904"/>
            <a:ext cx="4572000" cy="242374"/>
          </a:xfrm>
          <a:prstGeom prst="rect">
            <a:avLst/>
          </a:prstGeom>
        </p:spPr>
        <p:txBody>
          <a:bodyPr lIns="66449" tIns="33225" rIns="66449" bIns="33225">
            <a:spAutoFit/>
          </a:bodyPr>
          <a:lstStyle/>
          <a:p>
            <a:r>
              <a:rPr lang="en-US" sz="1100" b="1" dirty="0"/>
              <a:t>Phase II</a:t>
            </a:r>
            <a:endParaRPr lang="en-US" sz="1100" dirty="0"/>
          </a:p>
        </p:txBody>
      </p:sp>
      <p:graphicFrame>
        <p:nvGraphicFramePr>
          <p:cNvPr id="3" name="Object 2"/>
          <p:cNvGraphicFramePr>
            <a:graphicFrameLocks noChangeAspect="1"/>
          </p:cNvGraphicFramePr>
          <p:nvPr>
            <p:extLst>
              <p:ext uri="{D42A27DB-BD31-4B8C-83A1-F6EECF244321}">
                <p14:modId xmlns:p14="http://schemas.microsoft.com/office/powerpoint/2010/main" val="2298497015"/>
              </p:ext>
            </p:extLst>
          </p:nvPr>
        </p:nvGraphicFramePr>
        <p:xfrm>
          <a:off x="288925" y="739775"/>
          <a:ext cx="4635500" cy="2825750"/>
        </p:xfrm>
        <a:graphic>
          <a:graphicData uri="http://schemas.openxmlformats.org/presentationml/2006/ole">
            <mc:AlternateContent xmlns:mc="http://schemas.openxmlformats.org/markup-compatibility/2006">
              <mc:Choice xmlns:v="urn:schemas-microsoft-com:vml" Requires="v">
                <p:oleObj spid="_x0000_s3077" name="Visio" r:id="rId6" imgW="2594897" imgH="1506870" progId="Visio.Drawing.11">
                  <p:embed/>
                </p:oleObj>
              </mc:Choice>
              <mc:Fallback>
                <p:oleObj name="Visio" r:id="rId6" imgW="2594897" imgH="1506870" progId="Visio.Drawing.11">
                  <p:embed/>
                  <p:pic>
                    <p:nvPicPr>
                      <p:cNvPr id="0" name=""/>
                      <p:cNvPicPr>
                        <a:picLocks noChangeAspect="1" noChangeArrowheads="1"/>
                      </p:cNvPicPr>
                      <p:nvPr/>
                    </p:nvPicPr>
                    <p:blipFill>
                      <a:blip r:embed="rId7"/>
                      <a:srcRect/>
                      <a:stretch>
                        <a:fillRect/>
                      </a:stretch>
                    </p:blipFill>
                    <p:spPr bwMode="auto">
                      <a:xfrm>
                        <a:off x="288925" y="739775"/>
                        <a:ext cx="4635500"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579506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dirty="0">
                <a:hlinkClick r:id="rId2"/>
              </a:rPr>
              <a:t>https://projects.spring.io/spring-boot/</a:t>
            </a:r>
            <a:endParaRPr lang="en-US" dirty="0"/>
          </a:p>
          <a:p>
            <a:r>
              <a:rPr lang="en-US" dirty="0">
                <a:hlinkClick r:id="rId3"/>
              </a:rPr>
              <a:t>https://spring.io/docs</a:t>
            </a:r>
            <a:endParaRPr lang="en-US" dirty="0"/>
          </a:p>
          <a:p>
            <a:r>
              <a:rPr lang="en-US" dirty="0">
                <a:hlinkClick r:id="rId4"/>
              </a:rPr>
              <a:t>http://microservices.io/patterns/microservices.html</a:t>
            </a:r>
            <a:endParaRPr lang="en-US" dirty="0"/>
          </a:p>
          <a:p>
            <a:endParaRPr lang="en-US" dirty="0"/>
          </a:p>
        </p:txBody>
      </p:sp>
      <p:sp>
        <p:nvSpPr>
          <p:cNvPr id="5" name="Footer Placeholder 4"/>
          <p:cNvSpPr>
            <a:spLocks noGrp="1"/>
          </p:cNvSpPr>
          <p:nvPr>
            <p:ph type="ftr" sz="quarter" idx="11"/>
          </p:nvPr>
        </p:nvSpPr>
        <p:spPr/>
        <p:txBody>
          <a:bodyPr/>
          <a:lstStyle/>
          <a:p>
            <a:r>
              <a:rPr lang="en-US" smtClean="0">
                <a:solidFill>
                  <a:prstClr val="white">
                    <a:lumMod val="50000"/>
                  </a:prstClr>
                </a:solidFill>
              </a:rPr>
              <a:t>All TFS Technology Documentation is </a:t>
            </a:r>
            <a:r>
              <a:rPr lang="en-US" b="1"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13</a:t>
            </a:fld>
            <a:endParaRPr lang="en-US" dirty="0">
              <a:solidFill>
                <a:prstClr val="white">
                  <a:lumMod val="50000"/>
                </a:prstClr>
              </a:solidFill>
            </a:endParaRPr>
          </a:p>
        </p:txBody>
      </p:sp>
      <p:sp>
        <p:nvSpPr>
          <p:cNvPr id="7" name="Date Placeholder 1"/>
          <p:cNvSpPr>
            <a:spLocks noGrp="1"/>
          </p:cNvSpPr>
          <p:nvPr>
            <p:ph type="dt" sz="half" idx="10"/>
          </p:nvPr>
        </p:nvSpPr>
        <p:spPr>
          <a:xfrm>
            <a:off x="457200" y="4726320"/>
            <a:ext cx="2133600" cy="273844"/>
          </a:xfrm>
        </p:spPr>
        <p:txBody>
          <a:bodyPr/>
          <a:lstStyle/>
          <a:p>
            <a:r>
              <a:rPr lang="en-US" dirty="0" smtClean="0">
                <a:solidFill>
                  <a:prstClr val="white">
                    <a:lumMod val="50000"/>
                  </a:prstClr>
                </a:solidFill>
              </a:rPr>
              <a:t>05/31/2018</a:t>
            </a:r>
          </a:p>
          <a:p>
            <a:endParaRPr lang="en-US" dirty="0">
              <a:solidFill>
                <a:prstClr val="white">
                  <a:lumMod val="50000"/>
                </a:prstClr>
              </a:solidFill>
            </a:endParaRPr>
          </a:p>
        </p:txBody>
      </p:sp>
    </p:spTree>
    <p:extLst>
      <p:ext uri="{BB962C8B-B14F-4D97-AF65-F5344CB8AC3E}">
        <p14:creationId xmlns:p14="http://schemas.microsoft.com/office/powerpoint/2010/main" val="31818912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Six Strategic Pillars</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637686157"/>
              </p:ext>
            </p:extLst>
          </p:nvPr>
        </p:nvGraphicFramePr>
        <p:xfrm>
          <a:off x="457200" y="800100"/>
          <a:ext cx="8229600" cy="4000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sz="quarter" idx="11"/>
          </p:nvPr>
        </p:nvSpPr>
        <p:spPr/>
        <p:txBody>
          <a:bodyPr/>
          <a:lstStyle/>
          <a:p>
            <a:r>
              <a:rPr lang="en-US" dirty="0" smtClean="0">
                <a:solidFill>
                  <a:prstClr val="white">
                    <a:lumMod val="50000"/>
                  </a:prstClr>
                </a:solidFill>
              </a:rPr>
              <a:t>TFS Confidential</a:t>
            </a:r>
            <a:endParaRPr lang="en-US" dirty="0">
              <a:solidFill>
                <a:prstClr val="white">
                  <a:lumMod val="50000"/>
                </a:prstClr>
              </a:solidFill>
            </a:endParaRPr>
          </a:p>
        </p:txBody>
      </p:sp>
      <p:sp>
        <p:nvSpPr>
          <p:cNvPr id="5" name="Slide Number Placeholder 4"/>
          <p:cNvSpPr>
            <a:spLocks noGrp="1"/>
          </p:cNvSpPr>
          <p:nvPr>
            <p:ph type="sldNum" sz="quarter" idx="12"/>
          </p:nvPr>
        </p:nvSpPr>
        <p:spPr/>
        <p:txBody>
          <a:bodyPr/>
          <a:lstStyle/>
          <a:p>
            <a:fld id="{CB1DA9AE-0A91-4636-9C69-097A917548E3}" type="slidenum">
              <a:rPr lang="en-US" smtClean="0">
                <a:solidFill>
                  <a:prstClr val="white">
                    <a:lumMod val="50000"/>
                  </a:prstClr>
                </a:solidFill>
              </a:rPr>
              <a:pPr/>
              <a:t>2</a:t>
            </a:fld>
            <a:endParaRPr lang="en-US">
              <a:solidFill>
                <a:prstClr val="white">
                  <a:lumMod val="50000"/>
                </a:prstClr>
              </a:solidFill>
            </a:endParaRPr>
          </a:p>
        </p:txBody>
      </p:sp>
    </p:spTree>
    <p:extLst>
      <p:ext uri="{BB962C8B-B14F-4D97-AF65-F5344CB8AC3E}">
        <p14:creationId xmlns:p14="http://schemas.microsoft.com/office/powerpoint/2010/main" val="21639165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icroservices Initiative @EIP/EPS</a:t>
            </a:r>
            <a:endParaRPr lang="en-US" dirty="0"/>
          </a:p>
        </p:txBody>
      </p:sp>
      <p:sp>
        <p:nvSpPr>
          <p:cNvPr id="3" name="Content Placeholder 2"/>
          <p:cNvSpPr>
            <a:spLocks noGrp="1"/>
          </p:cNvSpPr>
          <p:nvPr>
            <p:ph idx="1"/>
          </p:nvPr>
        </p:nvSpPr>
        <p:spPr/>
        <p:txBody>
          <a:bodyPr>
            <a:normAutofit/>
          </a:bodyPr>
          <a:lstStyle/>
          <a:p>
            <a:r>
              <a:rPr lang="en-US" sz="1400" dirty="0" smtClean="0"/>
              <a:t>Use Case: </a:t>
            </a:r>
          </a:p>
          <a:p>
            <a:pPr lvl="1"/>
            <a:r>
              <a:rPr lang="en-US" sz="1000" dirty="0" smtClean="0"/>
              <a:t>Enterprise Pricing Service needs to source the pricing and incentive data to multiple clients such as DFP, MST, Payment Calculator and Other Retail apps (mobile and web) through UIS (universal incentive Service) gateway. EIP/EPS need to scale to serve pricing data in Sub second response time with throughput in the range of 200 – 400 TPS. </a:t>
            </a:r>
          </a:p>
          <a:p>
            <a:pPr lvl="0"/>
            <a:r>
              <a:rPr lang="en-US" sz="1400" dirty="0" smtClean="0">
                <a:solidFill>
                  <a:prstClr val="black"/>
                </a:solidFill>
              </a:rPr>
              <a:t>Solution: </a:t>
            </a:r>
          </a:p>
          <a:p>
            <a:pPr lvl="1"/>
            <a:r>
              <a:rPr lang="en-US" sz="1000" dirty="0" smtClean="0">
                <a:solidFill>
                  <a:prstClr val="black"/>
                </a:solidFill>
              </a:rPr>
              <a:t>To adopt MicroService architecture and build the applications with cloud native technology to be able to scale on prem initially followed by lift and shift to the cloud to scale for even higher throughput.</a:t>
            </a:r>
          </a:p>
          <a:p>
            <a:pPr lvl="1"/>
            <a:endParaRPr lang="en-US" sz="1000" dirty="0">
              <a:solidFill>
                <a:prstClr val="black"/>
              </a:solidFill>
            </a:endParaRPr>
          </a:p>
          <a:p>
            <a:pPr lvl="1"/>
            <a:r>
              <a:rPr lang="en-US" sz="1000" dirty="0" smtClean="0"/>
              <a:t>Application design to produce self contained artifacts  (preferably containerized) to deploy on the cloud platform that is approved by TFS (Azure, AWS, PCF or any other).</a:t>
            </a:r>
          </a:p>
          <a:p>
            <a:pPr lvl="1"/>
            <a:endParaRPr lang="en-US" sz="1000" dirty="0"/>
          </a:p>
          <a:p>
            <a:pPr marL="457200" lvl="1" indent="0">
              <a:buNone/>
            </a:pPr>
            <a:endParaRPr lang="en-US" sz="1000" dirty="0" smtClean="0"/>
          </a:p>
        </p:txBody>
      </p:sp>
      <p:sp>
        <p:nvSpPr>
          <p:cNvPr id="5" name="Footer Placeholder 4"/>
          <p:cNvSpPr>
            <a:spLocks noGrp="1"/>
          </p:cNvSpPr>
          <p:nvPr>
            <p:ph type="ftr" sz="quarter" idx="11"/>
          </p:nvPr>
        </p:nvSpPr>
        <p:spPr/>
        <p:txBody>
          <a:bodyPr/>
          <a:lstStyle/>
          <a:p>
            <a:r>
              <a:rPr lang="en-US" smtClean="0">
                <a:solidFill>
                  <a:prstClr val="white">
                    <a:lumMod val="50000"/>
                  </a:prstClr>
                </a:solidFill>
              </a:rPr>
              <a:t>All TFS Technology Documentation is </a:t>
            </a:r>
            <a:r>
              <a:rPr lang="en-US" b="1"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3</a:t>
            </a:fld>
            <a:endParaRPr lang="en-US" dirty="0">
              <a:solidFill>
                <a:prstClr val="white">
                  <a:lumMod val="50000"/>
                </a:prstClr>
              </a:solidFill>
            </a:endParaRPr>
          </a:p>
        </p:txBody>
      </p:sp>
      <p:sp>
        <p:nvSpPr>
          <p:cNvPr id="7" name="Date Placeholder 1"/>
          <p:cNvSpPr>
            <a:spLocks noGrp="1"/>
          </p:cNvSpPr>
          <p:nvPr>
            <p:ph type="dt" sz="half" idx="10"/>
          </p:nvPr>
        </p:nvSpPr>
        <p:spPr>
          <a:xfrm>
            <a:off x="457200" y="4726320"/>
            <a:ext cx="2133600" cy="273844"/>
          </a:xfrm>
        </p:spPr>
        <p:txBody>
          <a:bodyPr/>
          <a:lstStyle/>
          <a:p>
            <a:r>
              <a:rPr lang="en-US" dirty="0" smtClean="0">
                <a:solidFill>
                  <a:prstClr val="white">
                    <a:lumMod val="50000"/>
                  </a:prstClr>
                </a:solidFill>
              </a:rPr>
              <a:t>05/31/2018</a:t>
            </a:r>
          </a:p>
          <a:p>
            <a:endParaRPr lang="en-US" dirty="0">
              <a:solidFill>
                <a:prstClr val="white">
                  <a:lumMod val="50000"/>
                </a:prstClr>
              </a:solidFill>
            </a:endParaRPr>
          </a:p>
        </p:txBody>
      </p:sp>
    </p:spTree>
    <p:extLst>
      <p:ext uri="{BB962C8B-B14F-4D97-AF65-F5344CB8AC3E}">
        <p14:creationId xmlns:p14="http://schemas.microsoft.com/office/powerpoint/2010/main" val="42354616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icroservices Architecture</a:t>
            </a:r>
          </a:p>
        </p:txBody>
      </p:sp>
      <p:pic>
        <p:nvPicPr>
          <p:cNvPr id="5" name="Picture 5" descr="Related image"/>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754063" y="888726"/>
            <a:ext cx="4726253" cy="3791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487005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Microservices Benefits</a:t>
            </a:r>
            <a:endParaRPr lang="en-US" dirty="0"/>
          </a:p>
        </p:txBody>
      </p:sp>
      <p:sp>
        <p:nvSpPr>
          <p:cNvPr id="3" name="Content Placeholder 2"/>
          <p:cNvSpPr>
            <a:spLocks noGrp="1"/>
          </p:cNvSpPr>
          <p:nvPr>
            <p:ph idx="1"/>
          </p:nvPr>
        </p:nvSpPr>
        <p:spPr/>
        <p:txBody>
          <a:bodyPr>
            <a:normAutofit fontScale="85000" lnSpcReduction="20000"/>
          </a:bodyPr>
          <a:lstStyle/>
          <a:p>
            <a:pPr fontAlgn="base"/>
            <a:r>
              <a:rPr lang="en-US" dirty="0"/>
              <a:t>Smaller code base is easy to maintain.</a:t>
            </a:r>
          </a:p>
          <a:p>
            <a:pPr fontAlgn="base"/>
            <a:r>
              <a:rPr lang="en-US" dirty="0"/>
              <a:t>Easy to scale as individual component.</a:t>
            </a:r>
          </a:p>
          <a:p>
            <a:pPr fontAlgn="base"/>
            <a:r>
              <a:rPr lang="en-US" dirty="0"/>
              <a:t>Technology diversity i.e. we can mix libraries, databases, frameworks etc.</a:t>
            </a:r>
          </a:p>
          <a:p>
            <a:pPr fontAlgn="base"/>
            <a:r>
              <a:rPr lang="en-US" dirty="0"/>
              <a:t>Fault isolation i.e. a process failure should not bring whole system down.</a:t>
            </a:r>
          </a:p>
          <a:p>
            <a:pPr fontAlgn="base"/>
            <a:r>
              <a:rPr lang="en-US" dirty="0"/>
              <a:t>Better support for smaller and parallel team.</a:t>
            </a:r>
          </a:p>
          <a:p>
            <a:pPr fontAlgn="base"/>
            <a:r>
              <a:rPr lang="en-US" dirty="0"/>
              <a:t>Independent deployment</a:t>
            </a:r>
          </a:p>
          <a:p>
            <a:pPr fontAlgn="base"/>
            <a:r>
              <a:rPr lang="en-US" dirty="0"/>
              <a:t>Deployment time reduce</a:t>
            </a:r>
          </a:p>
          <a:p>
            <a:endParaRPr lang="en-US" dirty="0"/>
          </a:p>
        </p:txBody>
      </p:sp>
    </p:spTree>
    <p:extLst>
      <p:ext uri="{BB962C8B-B14F-4D97-AF65-F5344CB8AC3E}">
        <p14:creationId xmlns:p14="http://schemas.microsoft.com/office/powerpoint/2010/main" val="3362838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Spring Boot Framework</a:t>
            </a:r>
          </a:p>
        </p:txBody>
      </p:sp>
      <p:pic>
        <p:nvPicPr>
          <p:cNvPr id="4" name="Picture 2" descr="https://stackjava.com/wp-content/uploads/2018/02/spring-boot-architecture.jpg.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236990" y="1200152"/>
            <a:ext cx="6670027" cy="3394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31149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Spring Boot Goals:</a:t>
            </a:r>
          </a:p>
        </p:txBody>
      </p:sp>
      <p:sp>
        <p:nvSpPr>
          <p:cNvPr id="3" name="Content Placeholder 2"/>
          <p:cNvSpPr>
            <a:spLocks noGrp="1"/>
          </p:cNvSpPr>
          <p:nvPr>
            <p:ph idx="1"/>
          </p:nvPr>
        </p:nvSpPr>
        <p:spPr/>
        <p:txBody>
          <a:bodyPr>
            <a:normAutofit fontScale="77500" lnSpcReduction="20000"/>
          </a:bodyPr>
          <a:lstStyle/>
          <a:p>
            <a:r>
              <a:rPr lang="en-US" dirty="0"/>
              <a:t>To provide a radically faster and widely accessible getting started experience.</a:t>
            </a:r>
          </a:p>
          <a:p>
            <a:r>
              <a:rPr lang="en-US" dirty="0"/>
              <a:t>To be opinionated out of the box, but get out of the way quickly as requirements start to diverge from the defaults</a:t>
            </a:r>
          </a:p>
          <a:p>
            <a:r>
              <a:rPr lang="en-US" dirty="0"/>
              <a:t>To provide a range of non-functional features that are common to large classes of projects (e.g. embedded servers, security, metrics, health checks, externalized configuration)</a:t>
            </a:r>
          </a:p>
          <a:p>
            <a:r>
              <a:rPr lang="en-US" dirty="0"/>
              <a:t>Spring Boot does </a:t>
            </a:r>
            <a:r>
              <a:rPr lang="en-US" i="1" dirty="0"/>
              <a:t>not</a:t>
            </a:r>
            <a:r>
              <a:rPr lang="en-US" dirty="0"/>
              <a:t> generate code and there is absolutely </a:t>
            </a:r>
            <a:r>
              <a:rPr lang="en-US" b="1" dirty="0"/>
              <a:t>no</a:t>
            </a:r>
            <a:r>
              <a:rPr lang="en-US" dirty="0"/>
              <a:t> requirement for XML configuration.</a:t>
            </a:r>
          </a:p>
          <a:p>
            <a:endParaRPr lang="en-US" dirty="0"/>
          </a:p>
        </p:txBody>
      </p:sp>
      <p:sp>
        <p:nvSpPr>
          <p:cNvPr id="5" name="Footer Placeholder 4"/>
          <p:cNvSpPr>
            <a:spLocks noGrp="1"/>
          </p:cNvSpPr>
          <p:nvPr>
            <p:ph type="ftr" sz="quarter" idx="11"/>
          </p:nvPr>
        </p:nvSpPr>
        <p:spPr/>
        <p:txBody>
          <a:bodyPr/>
          <a:lstStyle/>
          <a:p>
            <a:r>
              <a:rPr lang="en-US" smtClean="0">
                <a:solidFill>
                  <a:prstClr val="white">
                    <a:lumMod val="50000"/>
                  </a:prstClr>
                </a:solidFill>
              </a:rPr>
              <a:t>All TFS Technology Documentation is </a:t>
            </a:r>
            <a:r>
              <a:rPr lang="en-US" b="1"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7</a:t>
            </a:fld>
            <a:endParaRPr lang="en-US" dirty="0">
              <a:solidFill>
                <a:prstClr val="white">
                  <a:lumMod val="50000"/>
                </a:prstClr>
              </a:solidFill>
            </a:endParaRPr>
          </a:p>
        </p:txBody>
      </p:sp>
      <p:sp>
        <p:nvSpPr>
          <p:cNvPr id="7" name="Date Placeholder 1"/>
          <p:cNvSpPr>
            <a:spLocks noGrp="1"/>
          </p:cNvSpPr>
          <p:nvPr>
            <p:ph type="dt" sz="half" idx="10"/>
          </p:nvPr>
        </p:nvSpPr>
        <p:spPr>
          <a:xfrm>
            <a:off x="457200" y="4726320"/>
            <a:ext cx="2133600" cy="273844"/>
          </a:xfrm>
        </p:spPr>
        <p:txBody>
          <a:bodyPr/>
          <a:lstStyle/>
          <a:p>
            <a:r>
              <a:rPr lang="en-US" dirty="0" smtClean="0">
                <a:solidFill>
                  <a:prstClr val="white">
                    <a:lumMod val="50000"/>
                  </a:prstClr>
                </a:solidFill>
              </a:rPr>
              <a:t>05/31/2018</a:t>
            </a:r>
          </a:p>
          <a:p>
            <a:endParaRPr lang="en-US" dirty="0">
              <a:solidFill>
                <a:prstClr val="white">
                  <a:lumMod val="50000"/>
                </a:prstClr>
              </a:solidFill>
            </a:endParaRPr>
          </a:p>
        </p:txBody>
      </p:sp>
    </p:spTree>
    <p:extLst>
      <p:ext uri="{BB962C8B-B14F-4D97-AF65-F5344CB8AC3E}">
        <p14:creationId xmlns:p14="http://schemas.microsoft.com/office/powerpoint/2010/main" val="27254019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Spring Boot Adoption:</a:t>
            </a:r>
          </a:p>
        </p:txBody>
      </p:sp>
      <p:sp>
        <p:nvSpPr>
          <p:cNvPr id="5" name="Footer Placeholder 4"/>
          <p:cNvSpPr>
            <a:spLocks noGrp="1"/>
          </p:cNvSpPr>
          <p:nvPr>
            <p:ph type="ftr" sz="quarter" idx="11"/>
          </p:nvPr>
        </p:nvSpPr>
        <p:spPr/>
        <p:txBody>
          <a:bodyPr/>
          <a:lstStyle/>
          <a:p>
            <a:r>
              <a:rPr lang="en-US" smtClean="0">
                <a:solidFill>
                  <a:prstClr val="white">
                    <a:lumMod val="50000"/>
                  </a:prstClr>
                </a:solidFill>
              </a:rPr>
              <a:t>All TFS Technology Documentation is </a:t>
            </a:r>
            <a:r>
              <a:rPr lang="en-US" b="1" smtClean="0">
                <a:solidFill>
                  <a:prstClr val="black">
                    <a:lumMod val="50000"/>
                    <a:lumOff val="50000"/>
                  </a:prstClr>
                </a:solidFill>
              </a:rPr>
              <a:t>TFS Confidential</a:t>
            </a:r>
            <a:endParaRPr lang="en-US" b="1" dirty="0">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8</a:t>
            </a:fld>
            <a:endParaRPr lang="en-US" dirty="0">
              <a:solidFill>
                <a:prstClr val="white">
                  <a:lumMod val="50000"/>
                </a:prstClr>
              </a:solidFill>
            </a:endParaRPr>
          </a:p>
        </p:txBody>
      </p:sp>
      <p:pic>
        <p:nvPicPr>
          <p:cNvPr id="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56095" y="1200152"/>
            <a:ext cx="6031810" cy="339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Date Placeholder 1"/>
          <p:cNvSpPr>
            <a:spLocks noGrp="1"/>
          </p:cNvSpPr>
          <p:nvPr>
            <p:ph type="dt" sz="half" idx="10"/>
          </p:nvPr>
        </p:nvSpPr>
        <p:spPr>
          <a:xfrm>
            <a:off x="457200" y="4726320"/>
            <a:ext cx="2133600" cy="273844"/>
          </a:xfrm>
        </p:spPr>
        <p:txBody>
          <a:bodyPr/>
          <a:lstStyle/>
          <a:p>
            <a:r>
              <a:rPr lang="en-US" dirty="0" smtClean="0">
                <a:solidFill>
                  <a:prstClr val="white">
                    <a:lumMod val="50000"/>
                  </a:prstClr>
                </a:solidFill>
              </a:rPr>
              <a:t>05/31/2018</a:t>
            </a:r>
          </a:p>
          <a:p>
            <a:endParaRPr lang="en-US" dirty="0">
              <a:solidFill>
                <a:prstClr val="white">
                  <a:lumMod val="50000"/>
                </a:prstClr>
              </a:solidFill>
            </a:endParaRPr>
          </a:p>
        </p:txBody>
      </p:sp>
    </p:spTree>
    <p:extLst>
      <p:ext uri="{BB962C8B-B14F-4D97-AF65-F5344CB8AC3E}">
        <p14:creationId xmlns:p14="http://schemas.microsoft.com/office/powerpoint/2010/main" val="41940170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erformance Comparison: </a:t>
            </a:r>
            <a:endParaRPr lang="en-US" dirty="0"/>
          </a:p>
        </p:txBody>
      </p:sp>
      <p:sp>
        <p:nvSpPr>
          <p:cNvPr id="6" name="Slide Number Placeholder 5"/>
          <p:cNvSpPr>
            <a:spLocks noGrp="1"/>
          </p:cNvSpPr>
          <p:nvPr>
            <p:ph type="sldNum" sz="quarter" idx="12"/>
          </p:nvPr>
        </p:nvSpPr>
        <p:spPr/>
        <p:txBody>
          <a:bodyPr/>
          <a:lstStyle/>
          <a:p>
            <a:fld id="{5067211E-E1B9-7C4F-807A-02681C0CE03A}" type="slidenum">
              <a:rPr lang="en-US" smtClean="0">
                <a:solidFill>
                  <a:prstClr val="white">
                    <a:lumMod val="50000"/>
                  </a:prstClr>
                </a:solidFill>
              </a:rPr>
              <a:pPr/>
              <a:t>9</a:t>
            </a:fld>
            <a:endParaRPr lang="en-US" dirty="0">
              <a:solidFill>
                <a:prstClr val="white">
                  <a:lumMod val="50000"/>
                </a:prstClr>
              </a:solidFill>
            </a:endParaRPr>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544" y="1036098"/>
            <a:ext cx="4319649" cy="3795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2193" y="1093643"/>
            <a:ext cx="4139298" cy="3680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205330" y="704220"/>
            <a:ext cx="7620000" cy="369332"/>
          </a:xfrm>
          <a:prstGeom prst="rect">
            <a:avLst/>
          </a:prstGeom>
          <a:noFill/>
        </p:spPr>
        <p:txBody>
          <a:bodyPr wrap="square" rtlCol="0">
            <a:spAutoFit/>
          </a:bodyPr>
          <a:lstStyle/>
          <a:p>
            <a:r>
              <a:rPr lang="en-US" dirty="0" smtClean="0"/>
              <a:t>Integration Component : 50 Users Test</a:t>
            </a:r>
            <a:endParaRPr lang="en-US" dirty="0"/>
          </a:p>
        </p:txBody>
      </p:sp>
      <p:sp>
        <p:nvSpPr>
          <p:cNvPr id="14" name="TextBox 13"/>
          <p:cNvSpPr txBox="1"/>
          <p:nvPr/>
        </p:nvSpPr>
        <p:spPr>
          <a:xfrm>
            <a:off x="4672193" y="724311"/>
            <a:ext cx="7620000" cy="369332"/>
          </a:xfrm>
          <a:prstGeom prst="rect">
            <a:avLst/>
          </a:prstGeom>
          <a:noFill/>
        </p:spPr>
        <p:txBody>
          <a:bodyPr wrap="square" rtlCol="0">
            <a:spAutoFit/>
          </a:bodyPr>
          <a:lstStyle/>
          <a:p>
            <a:r>
              <a:rPr lang="en-US" dirty="0" smtClean="0"/>
              <a:t>MicroService: 50 Users Test</a:t>
            </a:r>
            <a:endParaRPr lang="en-US" dirty="0"/>
          </a:p>
        </p:txBody>
      </p:sp>
      <p:sp>
        <p:nvSpPr>
          <p:cNvPr id="15" name="Date Placeholder 1"/>
          <p:cNvSpPr>
            <a:spLocks noGrp="1"/>
          </p:cNvSpPr>
          <p:nvPr>
            <p:ph type="dt" sz="half" idx="10"/>
          </p:nvPr>
        </p:nvSpPr>
        <p:spPr>
          <a:xfrm>
            <a:off x="205330" y="4869657"/>
            <a:ext cx="2133600" cy="273844"/>
          </a:xfrm>
        </p:spPr>
        <p:txBody>
          <a:bodyPr/>
          <a:lstStyle/>
          <a:p>
            <a:r>
              <a:rPr lang="en-US" dirty="0" smtClean="0">
                <a:solidFill>
                  <a:prstClr val="white">
                    <a:lumMod val="50000"/>
                  </a:prstClr>
                </a:solidFill>
              </a:rPr>
              <a:t>05/31/2018</a:t>
            </a:r>
          </a:p>
          <a:p>
            <a:endParaRPr lang="en-US" dirty="0">
              <a:solidFill>
                <a:prstClr val="white">
                  <a:lumMod val="50000"/>
                </a:prstClr>
              </a:solidFill>
            </a:endParaRPr>
          </a:p>
        </p:txBody>
      </p:sp>
    </p:spTree>
    <p:extLst>
      <p:ext uri="{BB962C8B-B14F-4D97-AF65-F5344CB8AC3E}">
        <p14:creationId xmlns:p14="http://schemas.microsoft.com/office/powerpoint/2010/main" val="3053253382"/>
      </p:ext>
    </p:extLst>
  </p:cSld>
  <p:clrMapOvr>
    <a:masterClrMapping/>
  </p:clrMapOvr>
</p:sld>
</file>

<file path=ppt/theme/theme1.xml><?xml version="1.0" encoding="utf-8"?>
<a:theme xmlns:a="http://schemas.openxmlformats.org/drawingml/2006/main" name="Blank">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9674B31E456EB408586EB355F763002" ma:contentTypeVersion="2" ma:contentTypeDescription="Create a new document." ma:contentTypeScope="" ma:versionID="e5806c3e4ef8663c643ad1459bc30ee5">
  <xsd:schema xmlns:xsd="http://www.w3.org/2001/XMLSchema" xmlns:xs="http://www.w3.org/2001/XMLSchema" xmlns:p="http://schemas.microsoft.com/office/2006/metadata/properties" xmlns:ns2="e5bedb2b-83cb-4f1d-8541-7272a424b186" targetNamespace="http://schemas.microsoft.com/office/2006/metadata/properties" ma:root="true" ma:fieldsID="56a387216310c7881777ff7e559ec254" ns2:_="">
    <xsd:import namespace="e5bedb2b-83cb-4f1d-8541-7272a424b186"/>
    <xsd:element name="properties">
      <xsd:complexType>
        <xsd:sequence>
          <xsd:element name="documentManagement">
            <xsd:complexType>
              <xsd:all>
                <xsd:element ref="ns2:Doc_x0020_Type"/>
                <xsd:element ref="ns2:Meeting_x0020_Date"/>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bedb2b-83cb-4f1d-8541-7272a424b186" elementFormDefault="qualified">
    <xsd:import namespace="http://schemas.microsoft.com/office/2006/documentManagement/types"/>
    <xsd:import namespace="http://schemas.microsoft.com/office/infopath/2007/PartnerControls"/>
    <xsd:element name="Doc_x0020_Type" ma:index="8" ma:displayName="Doc Type" ma:format="Dropdown" ma:internalName="Doc_x0020_Type">
      <xsd:simpleType>
        <xsd:restriction base="dms:Choice">
          <xsd:enumeration value="Materials"/>
          <xsd:enumeration value="Minutes"/>
          <xsd:enumeration value="Presentation"/>
        </xsd:restriction>
      </xsd:simpleType>
    </xsd:element>
    <xsd:element name="Meeting_x0020_Date" ma:index="9"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eting_x0020_Date xmlns="e5bedb2b-83cb-4f1d-8541-7272a424b186">2018-06-05T07:00:00+00:00</Meeting_x0020_Date>
    <Doc_x0020_Type xmlns="e5bedb2b-83cb-4f1d-8541-7272a424b186">Presentation</Doc_x0020_Type>
  </documentManagement>
</p:properties>
</file>

<file path=customXml/itemProps1.xml><?xml version="1.0" encoding="utf-8"?>
<ds:datastoreItem xmlns:ds="http://schemas.openxmlformats.org/officeDocument/2006/customXml" ds:itemID="{E4C0D045-A32E-45CD-A498-D77F8341A313}"/>
</file>

<file path=customXml/itemProps2.xml><?xml version="1.0" encoding="utf-8"?>
<ds:datastoreItem xmlns:ds="http://schemas.openxmlformats.org/officeDocument/2006/customXml" ds:itemID="{15A4357F-6315-4DDC-AC72-0856BA2AB9CB}"/>
</file>

<file path=customXml/itemProps3.xml><?xml version="1.0" encoding="utf-8"?>
<ds:datastoreItem xmlns:ds="http://schemas.openxmlformats.org/officeDocument/2006/customXml" ds:itemID="{869AA573-AA67-4B8F-88B5-3879371C38EE}"/>
</file>

<file path=docProps/app.xml><?xml version="1.0" encoding="utf-8"?>
<Properties xmlns="http://schemas.openxmlformats.org/officeDocument/2006/extended-properties" xmlns:vt="http://schemas.openxmlformats.org/officeDocument/2006/docPropsVTypes">
  <Template>blank</Template>
  <TotalTime>2107</TotalTime>
  <Words>1586</Words>
  <Application>Microsoft Office PowerPoint</Application>
  <PresentationFormat>On-screen Show (16:9)</PresentationFormat>
  <Paragraphs>171</Paragraphs>
  <Slides>13</Slides>
  <Notes>4</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13</vt:i4>
      </vt:variant>
    </vt:vector>
  </HeadingPairs>
  <TitlesOfParts>
    <vt:vector size="17" baseType="lpstr">
      <vt:lpstr>Blank</vt:lpstr>
      <vt:lpstr>1_Office Theme</vt:lpstr>
      <vt:lpstr>2_Office Theme</vt:lpstr>
      <vt:lpstr>Visio</vt:lpstr>
      <vt:lpstr>PowerPoint Presentation</vt:lpstr>
      <vt:lpstr>Six Strategic Pillars</vt:lpstr>
      <vt:lpstr>Microservices Initiative @EIP/EPS</vt:lpstr>
      <vt:lpstr>Microservices Architecture</vt:lpstr>
      <vt:lpstr>Microservices Benefits</vt:lpstr>
      <vt:lpstr>Spring Boot Framework</vt:lpstr>
      <vt:lpstr>Spring Boot Goals:</vt:lpstr>
      <vt:lpstr>Spring Boot Adoption:</vt:lpstr>
      <vt:lpstr>Performance Comparison: </vt:lpstr>
      <vt:lpstr>PowerPoint Presentation</vt:lpstr>
      <vt:lpstr>PowerPoint Presentation</vt:lpstr>
      <vt:lpstr>PowerPoint Presentation</vt:lpstr>
      <vt:lpstr>References:</vt:lpstr>
    </vt:vector>
  </TitlesOfParts>
  <Company>Toyota Financial Servic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s Anonymous:</dc:title>
  <dc:creator>Toyota Financial Services</dc:creator>
  <cp:lastModifiedBy>Toyota Financial Services</cp:lastModifiedBy>
  <cp:revision>89</cp:revision>
  <dcterms:created xsi:type="dcterms:W3CDTF">2018-01-30T03:20:43Z</dcterms:created>
  <dcterms:modified xsi:type="dcterms:W3CDTF">2018-06-05T14:29: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674B31E456EB408586EB355F763002</vt:lpwstr>
  </property>
</Properties>
</file>